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72" r:id="rId3"/>
    <p:sldId id="309" r:id="rId4"/>
    <p:sldId id="258" r:id="rId5"/>
    <p:sldId id="376" r:id="rId6"/>
    <p:sldId id="377" r:id="rId7"/>
    <p:sldId id="378" r:id="rId8"/>
    <p:sldId id="379" r:id="rId9"/>
    <p:sldId id="380" r:id="rId10"/>
    <p:sldId id="381" r:id="rId11"/>
    <p:sldId id="382" r:id="rId12"/>
    <p:sldId id="383" r:id="rId13"/>
    <p:sldId id="375" r:id="rId14"/>
    <p:sldId id="310" r:id="rId15"/>
    <p:sldId id="313" r:id="rId16"/>
    <p:sldId id="312" r:id="rId17"/>
    <p:sldId id="329" r:id="rId18"/>
    <p:sldId id="340" r:id="rId19"/>
    <p:sldId id="259" r:id="rId20"/>
    <p:sldId id="330" r:id="rId21"/>
    <p:sldId id="331" r:id="rId22"/>
    <p:sldId id="332" r:id="rId23"/>
    <p:sldId id="333" r:id="rId24"/>
    <p:sldId id="334" r:id="rId25"/>
    <p:sldId id="335" r:id="rId26"/>
    <p:sldId id="336" r:id="rId27"/>
    <p:sldId id="341" r:id="rId28"/>
    <p:sldId id="343" r:id="rId29"/>
    <p:sldId id="342" r:id="rId30"/>
    <p:sldId id="373" r:id="rId31"/>
    <p:sldId id="344" r:id="rId32"/>
    <p:sldId id="345" r:id="rId33"/>
    <p:sldId id="346" r:id="rId34"/>
    <p:sldId id="347" r:id="rId35"/>
    <p:sldId id="348" r:id="rId36"/>
    <p:sldId id="349" r:id="rId37"/>
    <p:sldId id="350" r:id="rId38"/>
    <p:sldId id="351" r:id="rId39"/>
    <p:sldId id="352" r:id="rId40"/>
    <p:sldId id="353" r:id="rId41"/>
    <p:sldId id="354" r:id="rId42"/>
    <p:sldId id="355" r:id="rId43"/>
    <p:sldId id="356" r:id="rId44"/>
    <p:sldId id="357" r:id="rId45"/>
    <p:sldId id="358" r:id="rId46"/>
    <p:sldId id="374" r:id="rId47"/>
    <p:sldId id="362" r:id="rId48"/>
    <p:sldId id="363" r:id="rId49"/>
    <p:sldId id="364" r:id="rId50"/>
    <p:sldId id="365" r:id="rId51"/>
    <p:sldId id="366" r:id="rId52"/>
    <p:sldId id="367" r:id="rId53"/>
    <p:sldId id="368" r:id="rId54"/>
    <p:sldId id="369" r:id="rId55"/>
    <p:sldId id="370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97C8D5D-7BB9-343A-C809-2551611AD55C}" v="117" dt="2020-09-17T07:08:38.164"/>
    <p1510:client id="{3D489AF2-4844-42BA-F9C7-0F955A52E6ED}" v="61" dt="2020-09-14T06:45:35.751"/>
    <p1510:client id="{50617DB1-021C-3B89-2354-B7247F9D7AF3}" v="78" dt="2020-09-15T01:50:46.786"/>
    <p1510:client id="{6A0F8157-64ED-25CD-1ECE-20BFBACFDF9E}" v="134" dt="2020-09-17T07:19:28.473"/>
    <p1510:client id="{BB917D0F-3391-BA84-4325-E1585793E918}" v="11" dt="2020-09-17T07:45:04.80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microsoft.com/office/2016/11/relationships/changesInfo" Target="changesInfos/changesInfo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engdong Xiao" userId="S::pengdong.xiao@digipen.edu::8ebd7437-9907-43f3-b512-a9d7ca10c82e" providerId="AD" clId="Web-{6A0F8157-64ED-25CD-1ECE-20BFBACFDF9E}"/>
    <pc:docChg chg="addSld modSld">
      <pc:chgData name="Pengdong Xiao" userId="S::pengdong.xiao@digipen.edu::8ebd7437-9907-43f3-b512-a9d7ca10c82e" providerId="AD" clId="Web-{6A0F8157-64ED-25CD-1ECE-20BFBACFDF9E}" dt="2020-09-17T07:19:28.473" v="130" actId="14100"/>
      <pc:docMkLst>
        <pc:docMk/>
      </pc:docMkLst>
      <pc:sldChg chg="addSp modSp">
        <pc:chgData name="Pengdong Xiao" userId="S::pengdong.xiao@digipen.edu::8ebd7437-9907-43f3-b512-a9d7ca10c82e" providerId="AD" clId="Web-{6A0F8157-64ED-25CD-1ECE-20BFBACFDF9E}" dt="2020-09-17T07:12:45.969" v="49" actId="1076"/>
        <pc:sldMkLst>
          <pc:docMk/>
          <pc:sldMk cId="2438832303" sldId="379"/>
        </pc:sldMkLst>
        <pc:spChg chg="add mod">
          <ac:chgData name="Pengdong Xiao" userId="S::pengdong.xiao@digipen.edu::8ebd7437-9907-43f3-b512-a9d7ca10c82e" providerId="AD" clId="Web-{6A0F8157-64ED-25CD-1ECE-20BFBACFDF9E}" dt="2020-09-17T07:12:45.969" v="49" actId="1076"/>
          <ac:spMkLst>
            <pc:docMk/>
            <pc:sldMk cId="2438832303" sldId="379"/>
            <ac:spMk id="4" creationId="{5D85395D-3363-47AA-8C2C-1CD6329BBC58}"/>
          </ac:spMkLst>
        </pc:spChg>
        <pc:picChg chg="mod">
          <ac:chgData name="Pengdong Xiao" userId="S::pengdong.xiao@digipen.edu::8ebd7437-9907-43f3-b512-a9d7ca10c82e" providerId="AD" clId="Web-{6A0F8157-64ED-25CD-1ECE-20BFBACFDF9E}" dt="2020-09-17T07:11:17.906" v="0" actId="14100"/>
          <ac:picMkLst>
            <pc:docMk/>
            <pc:sldMk cId="2438832303" sldId="379"/>
            <ac:picMk id="3" creationId="{6ED59425-C0A5-416C-A4C5-0C58A4DB3726}"/>
          </ac:picMkLst>
        </pc:picChg>
      </pc:sldChg>
      <pc:sldChg chg="addSp modSp">
        <pc:chgData name="Pengdong Xiao" userId="S::pengdong.xiao@digipen.edu::8ebd7437-9907-43f3-b512-a9d7ca10c82e" providerId="AD" clId="Web-{6A0F8157-64ED-25CD-1ECE-20BFBACFDF9E}" dt="2020-09-17T07:13:16.283" v="52" actId="14100"/>
        <pc:sldMkLst>
          <pc:docMk/>
          <pc:sldMk cId="1121972710" sldId="380"/>
        </pc:sldMkLst>
        <pc:spChg chg="add">
          <ac:chgData name="Pengdong Xiao" userId="S::pengdong.xiao@digipen.edu::8ebd7437-9907-43f3-b512-a9d7ca10c82e" providerId="AD" clId="Web-{6A0F8157-64ED-25CD-1ECE-20BFBACFDF9E}" dt="2020-09-17T07:13:12.220" v="51"/>
          <ac:spMkLst>
            <pc:docMk/>
            <pc:sldMk cId="1121972710" sldId="380"/>
            <ac:spMk id="5" creationId="{EE3EFB06-2DF6-4775-944A-5FC381659F1B}"/>
          </ac:spMkLst>
        </pc:spChg>
        <pc:picChg chg="mod">
          <ac:chgData name="Pengdong Xiao" userId="S::pengdong.xiao@digipen.edu::8ebd7437-9907-43f3-b512-a9d7ca10c82e" providerId="AD" clId="Web-{6A0F8157-64ED-25CD-1ECE-20BFBACFDF9E}" dt="2020-09-17T07:13:16.283" v="52" actId="14100"/>
          <ac:picMkLst>
            <pc:docMk/>
            <pc:sldMk cId="1121972710" sldId="380"/>
            <ac:picMk id="3" creationId="{E7D32D45-F483-475B-82A3-25AAA0EC36EC}"/>
          </ac:picMkLst>
        </pc:picChg>
      </pc:sldChg>
      <pc:sldChg chg="addSp modSp">
        <pc:chgData name="Pengdong Xiao" userId="S::pengdong.xiao@digipen.edu::8ebd7437-9907-43f3-b512-a9d7ca10c82e" providerId="AD" clId="Web-{6A0F8157-64ED-25CD-1ECE-20BFBACFDF9E}" dt="2020-09-17T07:14:24.401" v="75" actId="20577"/>
        <pc:sldMkLst>
          <pc:docMk/>
          <pc:sldMk cId="2841576010" sldId="381"/>
        </pc:sldMkLst>
        <pc:spChg chg="add mod">
          <ac:chgData name="Pengdong Xiao" userId="S::pengdong.xiao@digipen.edu::8ebd7437-9907-43f3-b512-a9d7ca10c82e" providerId="AD" clId="Web-{6A0F8157-64ED-25CD-1ECE-20BFBACFDF9E}" dt="2020-09-17T07:14:24.401" v="75" actId="20577"/>
          <ac:spMkLst>
            <pc:docMk/>
            <pc:sldMk cId="2841576010" sldId="381"/>
            <ac:spMk id="5" creationId="{3291B1DA-F77E-430D-B4EC-BEECBF01DB5E}"/>
          </ac:spMkLst>
        </pc:spChg>
        <pc:picChg chg="mod">
          <ac:chgData name="Pengdong Xiao" userId="S::pengdong.xiao@digipen.edu::8ebd7437-9907-43f3-b512-a9d7ca10c82e" providerId="AD" clId="Web-{6A0F8157-64ED-25CD-1ECE-20BFBACFDF9E}" dt="2020-09-17T07:13:34.409" v="53" actId="14100"/>
          <ac:picMkLst>
            <pc:docMk/>
            <pc:sldMk cId="2841576010" sldId="381"/>
            <ac:picMk id="3" creationId="{E8939BFF-6165-46FB-9405-4FC628F3184A}"/>
          </ac:picMkLst>
        </pc:picChg>
      </pc:sldChg>
      <pc:sldChg chg="addSp delSp modSp add replId">
        <pc:chgData name="Pengdong Xiao" userId="S::pengdong.xiao@digipen.edu::8ebd7437-9907-43f3-b512-a9d7ca10c82e" providerId="AD" clId="Web-{6A0F8157-64ED-25CD-1ECE-20BFBACFDF9E}" dt="2020-09-17T07:18:57.028" v="113" actId="1076"/>
        <pc:sldMkLst>
          <pc:docMk/>
          <pc:sldMk cId="3845380123" sldId="382"/>
        </pc:sldMkLst>
        <pc:spChg chg="mod">
          <ac:chgData name="Pengdong Xiao" userId="S::pengdong.xiao@digipen.edu::8ebd7437-9907-43f3-b512-a9d7ca10c82e" providerId="AD" clId="Web-{6A0F8157-64ED-25CD-1ECE-20BFBACFDF9E}" dt="2020-09-17T07:18:57.028" v="113" actId="1076"/>
          <ac:spMkLst>
            <pc:docMk/>
            <pc:sldMk cId="3845380123" sldId="382"/>
            <ac:spMk id="5" creationId="{3291B1DA-F77E-430D-B4EC-BEECBF01DB5E}"/>
          </ac:spMkLst>
        </pc:spChg>
        <pc:picChg chg="del">
          <ac:chgData name="Pengdong Xiao" userId="S::pengdong.xiao@digipen.edu::8ebd7437-9907-43f3-b512-a9d7ca10c82e" providerId="AD" clId="Web-{6A0F8157-64ED-25CD-1ECE-20BFBACFDF9E}" dt="2020-09-17T07:17:44.006" v="79"/>
          <ac:picMkLst>
            <pc:docMk/>
            <pc:sldMk cId="3845380123" sldId="382"/>
            <ac:picMk id="3" creationId="{E8939BFF-6165-46FB-9405-4FC628F3184A}"/>
          </ac:picMkLst>
        </pc:picChg>
        <pc:picChg chg="add mod">
          <ac:chgData name="Pengdong Xiao" userId="S::pengdong.xiao@digipen.edu::8ebd7437-9907-43f3-b512-a9d7ca10c82e" providerId="AD" clId="Web-{6A0F8157-64ED-25CD-1ECE-20BFBACFDF9E}" dt="2020-09-17T07:18:45.678" v="111" actId="1076"/>
          <ac:picMkLst>
            <pc:docMk/>
            <pc:sldMk cId="3845380123" sldId="382"/>
            <ac:picMk id="4" creationId="{0F6E24B8-B092-4CE3-8AF8-9A031436F98A}"/>
          </ac:picMkLst>
        </pc:picChg>
      </pc:sldChg>
      <pc:sldChg chg="addSp delSp modSp add replId">
        <pc:chgData name="Pengdong Xiao" userId="S::pengdong.xiao@digipen.edu::8ebd7437-9907-43f3-b512-a9d7ca10c82e" providerId="AD" clId="Web-{6A0F8157-64ED-25CD-1ECE-20BFBACFDF9E}" dt="2020-09-17T07:19:28.473" v="130" actId="14100"/>
        <pc:sldMkLst>
          <pc:docMk/>
          <pc:sldMk cId="569454351" sldId="383"/>
        </pc:sldMkLst>
        <pc:spChg chg="mod">
          <ac:chgData name="Pengdong Xiao" userId="S::pengdong.xiao@digipen.edu::8ebd7437-9907-43f3-b512-a9d7ca10c82e" providerId="AD" clId="Web-{6A0F8157-64ED-25CD-1ECE-20BFBACFDF9E}" dt="2020-09-17T07:19:24.310" v="127" actId="20577"/>
          <ac:spMkLst>
            <pc:docMk/>
            <pc:sldMk cId="569454351" sldId="383"/>
            <ac:spMk id="5" creationId="{3291B1DA-F77E-430D-B4EC-BEECBF01DB5E}"/>
          </ac:spMkLst>
        </pc:spChg>
        <pc:picChg chg="del">
          <ac:chgData name="Pengdong Xiao" userId="S::pengdong.xiao@digipen.edu::8ebd7437-9907-43f3-b512-a9d7ca10c82e" providerId="AD" clId="Web-{6A0F8157-64ED-25CD-1ECE-20BFBACFDF9E}" dt="2020-09-17T07:17:52.729" v="81"/>
          <ac:picMkLst>
            <pc:docMk/>
            <pc:sldMk cId="569454351" sldId="383"/>
            <ac:picMk id="3" creationId="{E8939BFF-6165-46FB-9405-4FC628F3184A}"/>
          </ac:picMkLst>
        </pc:picChg>
        <pc:picChg chg="add mod">
          <ac:chgData name="Pengdong Xiao" userId="S::pengdong.xiao@digipen.edu::8ebd7437-9907-43f3-b512-a9d7ca10c82e" providerId="AD" clId="Web-{6A0F8157-64ED-25CD-1ECE-20BFBACFDF9E}" dt="2020-09-17T07:19:28.473" v="130" actId="14100"/>
          <ac:picMkLst>
            <pc:docMk/>
            <pc:sldMk cId="569454351" sldId="383"/>
            <ac:picMk id="4" creationId="{E460EA69-E3FB-416C-849F-1F02DE3CD960}"/>
          </ac:picMkLst>
        </pc:picChg>
      </pc:sldChg>
    </pc:docChg>
  </pc:docChgLst>
  <pc:docChgLst>
    <pc:chgData name="Pengdong Xiao" userId="S::pengdong.xiao@digipen.edu::8ebd7437-9907-43f3-b512-a9d7ca10c82e" providerId="AD" clId="Web-{50617DB1-021C-3B89-2354-B7247F9D7AF3}"/>
    <pc:docChg chg="modSld">
      <pc:chgData name="Pengdong Xiao" userId="S::pengdong.xiao@digipen.edu::8ebd7437-9907-43f3-b512-a9d7ca10c82e" providerId="AD" clId="Web-{50617DB1-021C-3B89-2354-B7247F9D7AF3}" dt="2020-09-15T01:50:46.786" v="77" actId="1076"/>
      <pc:docMkLst>
        <pc:docMk/>
      </pc:docMkLst>
      <pc:sldChg chg="modSp">
        <pc:chgData name="Pengdong Xiao" userId="S::pengdong.xiao@digipen.edu::8ebd7437-9907-43f3-b512-a9d7ca10c82e" providerId="AD" clId="Web-{50617DB1-021C-3B89-2354-B7247F9D7AF3}" dt="2020-09-15T01:47:32.145" v="59" actId="1076"/>
        <pc:sldMkLst>
          <pc:docMk/>
          <pc:sldMk cId="1169208690" sldId="256"/>
        </pc:sldMkLst>
        <pc:spChg chg="mod">
          <ac:chgData name="Pengdong Xiao" userId="S::pengdong.xiao@digipen.edu::8ebd7437-9907-43f3-b512-a9d7ca10c82e" providerId="AD" clId="Web-{50617DB1-021C-3B89-2354-B7247F9D7AF3}" dt="2020-09-15T01:47:29.785" v="58" actId="1076"/>
          <ac:spMkLst>
            <pc:docMk/>
            <pc:sldMk cId="1169208690" sldId="256"/>
            <ac:spMk id="2" creationId="{00000000-0000-0000-0000-000000000000}"/>
          </ac:spMkLst>
        </pc:spChg>
        <pc:spChg chg="mod">
          <ac:chgData name="Pengdong Xiao" userId="S::pengdong.xiao@digipen.edu::8ebd7437-9907-43f3-b512-a9d7ca10c82e" providerId="AD" clId="Web-{50617DB1-021C-3B89-2354-B7247F9D7AF3}" dt="2020-09-15T01:47:32.145" v="59" actId="1076"/>
          <ac:spMkLst>
            <pc:docMk/>
            <pc:sldMk cId="1169208690" sldId="256"/>
            <ac:spMk id="4" creationId="{AFE21705-B408-4F17-92BB-516F06DD2645}"/>
          </ac:spMkLst>
        </pc:spChg>
      </pc:sldChg>
      <pc:sldChg chg="delSp modSp">
        <pc:chgData name="Pengdong Xiao" userId="S::pengdong.xiao@digipen.edu::8ebd7437-9907-43f3-b512-a9d7ca10c82e" providerId="AD" clId="Web-{50617DB1-021C-3B89-2354-B7247F9D7AF3}" dt="2020-09-15T01:41:33.173" v="5" actId="1076"/>
        <pc:sldMkLst>
          <pc:docMk/>
          <pc:sldMk cId="33559158" sldId="259"/>
        </pc:sldMkLst>
        <pc:picChg chg="mod">
          <ac:chgData name="Pengdong Xiao" userId="S::pengdong.xiao@digipen.edu::8ebd7437-9907-43f3-b512-a9d7ca10c82e" providerId="AD" clId="Web-{50617DB1-021C-3B89-2354-B7247F9D7AF3}" dt="2020-09-15T01:41:33.173" v="5" actId="1076"/>
          <ac:picMkLst>
            <pc:docMk/>
            <pc:sldMk cId="33559158" sldId="259"/>
            <ac:picMk id="13" creationId="{2D4D858C-13FF-4E52-B582-747D55AF2D35}"/>
          </ac:picMkLst>
        </pc:picChg>
        <pc:inkChg chg="del">
          <ac:chgData name="Pengdong Xiao" userId="S::pengdong.xiao@digipen.edu::8ebd7437-9907-43f3-b512-a9d7ca10c82e" providerId="AD" clId="Web-{50617DB1-021C-3B89-2354-B7247F9D7AF3}" dt="2020-09-15T01:41:29.220" v="4"/>
          <ac:inkMkLst>
            <pc:docMk/>
            <pc:sldMk cId="33559158" sldId="259"/>
            <ac:inkMk id="2" creationId="{C0919F94-23AA-4BD8-8617-B4ACF091BBE1}"/>
          </ac:inkMkLst>
        </pc:inkChg>
        <pc:inkChg chg="del mod">
          <ac:chgData name="Pengdong Xiao" userId="S::pengdong.xiao@digipen.edu::8ebd7437-9907-43f3-b512-a9d7ca10c82e" providerId="AD" clId="Web-{50617DB1-021C-3B89-2354-B7247F9D7AF3}" dt="2020-09-15T01:41:17.548" v="1"/>
          <ac:inkMkLst>
            <pc:docMk/>
            <pc:sldMk cId="33559158" sldId="259"/>
            <ac:inkMk id="3" creationId="{9BF15E45-33F8-409D-B032-49A7BDEFC7ED}"/>
          </ac:inkMkLst>
        </pc:inkChg>
      </pc:sldChg>
      <pc:sldChg chg="addSp delSp modSp">
        <pc:chgData name="Pengdong Xiao" userId="S::pengdong.xiao@digipen.edu::8ebd7437-9907-43f3-b512-a9d7ca10c82e" providerId="AD" clId="Web-{50617DB1-021C-3B89-2354-B7247F9D7AF3}" dt="2020-09-15T01:49:37.536" v="71" actId="1076"/>
        <pc:sldMkLst>
          <pc:docMk/>
          <pc:sldMk cId="190032828" sldId="334"/>
        </pc:sldMkLst>
        <pc:spChg chg="add del">
          <ac:chgData name="Pengdong Xiao" userId="S::pengdong.xiao@digipen.edu::8ebd7437-9907-43f3-b512-a9d7ca10c82e" providerId="AD" clId="Web-{50617DB1-021C-3B89-2354-B7247F9D7AF3}" dt="2020-09-15T01:49:12.848" v="66"/>
          <ac:spMkLst>
            <pc:docMk/>
            <pc:sldMk cId="190032828" sldId="334"/>
            <ac:spMk id="2" creationId="{DC061B2A-F298-4E58-8822-3E8BE17E1D2B}"/>
          </ac:spMkLst>
        </pc:spChg>
        <pc:spChg chg="mod">
          <ac:chgData name="Pengdong Xiao" userId="S::pengdong.xiao@digipen.edu::8ebd7437-9907-43f3-b512-a9d7ca10c82e" providerId="AD" clId="Web-{50617DB1-021C-3B89-2354-B7247F9D7AF3}" dt="2020-09-15T01:49:30.755" v="70" actId="1076"/>
          <ac:spMkLst>
            <pc:docMk/>
            <pc:sldMk cId="190032828" sldId="334"/>
            <ac:spMk id="7" creationId="{04B12227-1FA8-40DD-8447-F1BFB42A9A05}"/>
          </ac:spMkLst>
        </pc:spChg>
        <pc:spChg chg="mod">
          <ac:chgData name="Pengdong Xiao" userId="S::pengdong.xiao@digipen.edu::8ebd7437-9907-43f3-b512-a9d7ca10c82e" providerId="AD" clId="Web-{50617DB1-021C-3B89-2354-B7247F9D7AF3}" dt="2020-09-15T01:49:19.536" v="68" actId="1076"/>
          <ac:spMkLst>
            <pc:docMk/>
            <pc:sldMk cId="190032828" sldId="334"/>
            <ac:spMk id="11" creationId="{C0B35121-5A23-4560-90BB-F54C708D82F3}"/>
          </ac:spMkLst>
        </pc:spChg>
        <pc:picChg chg="mod">
          <ac:chgData name="Pengdong Xiao" userId="S::pengdong.xiao@digipen.edu::8ebd7437-9907-43f3-b512-a9d7ca10c82e" providerId="AD" clId="Web-{50617DB1-021C-3B89-2354-B7247F9D7AF3}" dt="2020-09-15T01:48:51.551" v="62" actId="1076"/>
          <ac:picMkLst>
            <pc:docMk/>
            <pc:sldMk cId="190032828" sldId="334"/>
            <ac:picMk id="6" creationId="{EF1D95D2-2FDA-4CF6-B6F3-5F391EB46147}"/>
          </ac:picMkLst>
        </pc:picChg>
        <pc:cxnChg chg="mod">
          <ac:chgData name="Pengdong Xiao" userId="S::pengdong.xiao@digipen.edu::8ebd7437-9907-43f3-b512-a9d7ca10c82e" providerId="AD" clId="Web-{50617DB1-021C-3B89-2354-B7247F9D7AF3}" dt="2020-09-15T01:49:37.536" v="71" actId="1076"/>
          <ac:cxnSpMkLst>
            <pc:docMk/>
            <pc:sldMk cId="190032828" sldId="334"/>
            <ac:cxnSpMk id="3" creationId="{E490AC24-6AAF-48F1-9416-A3EF522AB25E}"/>
          </ac:cxnSpMkLst>
        </pc:cxnChg>
      </pc:sldChg>
      <pc:sldChg chg="delSp modSp">
        <pc:chgData name="Pengdong Xiao" userId="S::pengdong.xiao@digipen.edu::8ebd7437-9907-43f3-b512-a9d7ca10c82e" providerId="AD" clId="Web-{50617DB1-021C-3B89-2354-B7247F9D7AF3}" dt="2020-09-15T01:42:04.674" v="7"/>
        <pc:sldMkLst>
          <pc:docMk/>
          <pc:sldMk cId="692215982" sldId="335"/>
        </pc:sldMkLst>
        <pc:inkChg chg="del mod">
          <ac:chgData name="Pengdong Xiao" userId="S::pengdong.xiao@digipen.edu::8ebd7437-9907-43f3-b512-a9d7ca10c82e" providerId="AD" clId="Web-{50617DB1-021C-3B89-2354-B7247F9D7AF3}" dt="2020-09-15T01:42:04.674" v="7"/>
          <ac:inkMkLst>
            <pc:docMk/>
            <pc:sldMk cId="692215982" sldId="335"/>
            <ac:inkMk id="4" creationId="{F7AAF091-6E2B-4668-AC68-C136B89AC612}"/>
          </ac:inkMkLst>
        </pc:inkChg>
      </pc:sldChg>
      <pc:sldChg chg="delSp modSp">
        <pc:chgData name="Pengdong Xiao" userId="S::pengdong.xiao@digipen.edu::8ebd7437-9907-43f3-b512-a9d7ca10c82e" providerId="AD" clId="Web-{50617DB1-021C-3B89-2354-B7247F9D7AF3}" dt="2020-09-15T01:42:29.846" v="9"/>
        <pc:sldMkLst>
          <pc:docMk/>
          <pc:sldMk cId="2267908084" sldId="341"/>
        </pc:sldMkLst>
        <pc:inkChg chg="del mod">
          <ac:chgData name="Pengdong Xiao" userId="S::pengdong.xiao@digipen.edu::8ebd7437-9907-43f3-b512-a9d7ca10c82e" providerId="AD" clId="Web-{50617DB1-021C-3B89-2354-B7247F9D7AF3}" dt="2020-09-15T01:42:29.846" v="9"/>
          <ac:inkMkLst>
            <pc:docMk/>
            <pc:sldMk cId="2267908084" sldId="341"/>
            <ac:inkMk id="5" creationId="{19176BA5-1BCF-40FF-876F-D5A4898E143C}"/>
          </ac:inkMkLst>
        </pc:inkChg>
      </pc:sldChg>
      <pc:sldChg chg="delSp modSp">
        <pc:chgData name="Pengdong Xiao" userId="S::pengdong.xiao@digipen.edu::8ebd7437-9907-43f3-b512-a9d7ca10c82e" providerId="AD" clId="Web-{50617DB1-021C-3B89-2354-B7247F9D7AF3}" dt="2020-09-15T01:43:17.362" v="18" actId="1076"/>
        <pc:sldMkLst>
          <pc:docMk/>
          <pc:sldMk cId="1791888004" sldId="344"/>
        </pc:sldMkLst>
        <pc:picChg chg="mod">
          <ac:chgData name="Pengdong Xiao" userId="S::pengdong.xiao@digipen.edu::8ebd7437-9907-43f3-b512-a9d7ca10c82e" providerId="AD" clId="Web-{50617DB1-021C-3B89-2354-B7247F9D7AF3}" dt="2020-09-15T01:43:17.362" v="18" actId="1076"/>
          <ac:picMkLst>
            <pc:docMk/>
            <pc:sldMk cId="1791888004" sldId="344"/>
            <ac:picMk id="44" creationId="{F470FAA1-3904-4506-AD38-247291965273}"/>
          </ac:picMkLst>
        </pc:picChg>
        <pc:inkChg chg="del mod">
          <ac:chgData name="Pengdong Xiao" userId="S::pengdong.xiao@digipen.edu::8ebd7437-9907-43f3-b512-a9d7ca10c82e" providerId="AD" clId="Web-{50617DB1-021C-3B89-2354-B7247F9D7AF3}" dt="2020-09-15T01:43:12.361" v="16"/>
          <ac:inkMkLst>
            <pc:docMk/>
            <pc:sldMk cId="1791888004" sldId="344"/>
            <ac:inkMk id="46" creationId="{9DDCDD98-5F00-4F92-85EF-37F3AEC38777}"/>
          </ac:inkMkLst>
        </pc:inkChg>
        <pc:inkChg chg="del mod">
          <ac:chgData name="Pengdong Xiao" userId="S::pengdong.xiao@digipen.edu::8ebd7437-9907-43f3-b512-a9d7ca10c82e" providerId="AD" clId="Web-{50617DB1-021C-3B89-2354-B7247F9D7AF3}" dt="2020-09-15T01:42:57.502" v="12"/>
          <ac:inkMkLst>
            <pc:docMk/>
            <pc:sldMk cId="1791888004" sldId="344"/>
            <ac:inkMk id="47" creationId="{5A6C8790-4B2A-4B2E-AF3E-84F6ABFE5954}"/>
          </ac:inkMkLst>
        </pc:inkChg>
      </pc:sldChg>
      <pc:sldChg chg="delSp modSp">
        <pc:chgData name="Pengdong Xiao" userId="S::pengdong.xiao@digipen.edu::8ebd7437-9907-43f3-b512-a9d7ca10c82e" providerId="AD" clId="Web-{50617DB1-021C-3B89-2354-B7247F9D7AF3}" dt="2020-09-15T01:43:57.705" v="24" actId="1076"/>
        <pc:sldMkLst>
          <pc:docMk/>
          <pc:sldMk cId="3226791417" sldId="348"/>
        </pc:sldMkLst>
        <pc:spChg chg="mod">
          <ac:chgData name="Pengdong Xiao" userId="S::pengdong.xiao@digipen.edu::8ebd7437-9907-43f3-b512-a9d7ca10c82e" providerId="AD" clId="Web-{50617DB1-021C-3B89-2354-B7247F9D7AF3}" dt="2020-09-15T01:43:51.034" v="22" actId="1076"/>
          <ac:spMkLst>
            <pc:docMk/>
            <pc:sldMk cId="3226791417" sldId="348"/>
            <ac:spMk id="3" creationId="{F69155F5-223C-4EF1-9965-0F759C7D2034}"/>
          </ac:spMkLst>
        </pc:spChg>
        <pc:picChg chg="mod">
          <ac:chgData name="Pengdong Xiao" userId="S::pengdong.xiao@digipen.edu::8ebd7437-9907-43f3-b512-a9d7ca10c82e" providerId="AD" clId="Web-{50617DB1-021C-3B89-2354-B7247F9D7AF3}" dt="2020-09-15T01:43:57.705" v="24" actId="1076"/>
          <ac:picMkLst>
            <pc:docMk/>
            <pc:sldMk cId="3226791417" sldId="348"/>
            <ac:picMk id="4" creationId="{77F519C0-7776-4074-BEE2-A194C04009A2}"/>
          </ac:picMkLst>
        </pc:picChg>
        <pc:inkChg chg="del">
          <ac:chgData name="Pengdong Xiao" userId="S::pengdong.xiao@digipen.edu::8ebd7437-9907-43f3-b512-a9d7ca10c82e" providerId="AD" clId="Web-{50617DB1-021C-3B89-2354-B7247F9D7AF3}" dt="2020-09-15T01:43:46.877" v="21"/>
          <ac:inkMkLst>
            <pc:docMk/>
            <pc:sldMk cId="3226791417" sldId="348"/>
            <ac:inkMk id="5" creationId="{FA627E76-1B12-428E-B818-555F15D8BABB}"/>
          </ac:inkMkLst>
        </pc:inkChg>
      </pc:sldChg>
      <pc:sldChg chg="delSp modSp">
        <pc:chgData name="Pengdong Xiao" userId="S::pengdong.xiao@digipen.edu::8ebd7437-9907-43f3-b512-a9d7ca10c82e" providerId="AD" clId="Web-{50617DB1-021C-3B89-2354-B7247F9D7AF3}" dt="2020-09-15T01:45:19.128" v="45" actId="1076"/>
        <pc:sldMkLst>
          <pc:docMk/>
          <pc:sldMk cId="2590675109" sldId="349"/>
        </pc:sldMkLst>
        <pc:spChg chg="mod">
          <ac:chgData name="Pengdong Xiao" userId="S::pengdong.xiao@digipen.edu::8ebd7437-9907-43f3-b512-a9d7ca10c82e" providerId="AD" clId="Web-{50617DB1-021C-3B89-2354-B7247F9D7AF3}" dt="2020-09-15T01:45:12.269" v="42" actId="1076"/>
          <ac:spMkLst>
            <pc:docMk/>
            <pc:sldMk cId="2590675109" sldId="349"/>
            <ac:spMk id="3" creationId="{F69155F5-223C-4EF1-9965-0F759C7D2034}"/>
          </ac:spMkLst>
        </pc:spChg>
        <pc:grpChg chg="del mod">
          <ac:chgData name="Pengdong Xiao" userId="S::pengdong.xiao@digipen.edu::8ebd7437-9907-43f3-b512-a9d7ca10c82e" providerId="AD" clId="Web-{50617DB1-021C-3B89-2354-B7247F9D7AF3}" dt="2020-09-15T01:44:53.362" v="36"/>
          <ac:grpSpMkLst>
            <pc:docMk/>
            <pc:sldMk cId="2590675109" sldId="349"/>
            <ac:grpSpMk id="7" creationId="{C70632A0-84C0-4901-9F8D-12ED5B87D19A}"/>
          </ac:grpSpMkLst>
        </pc:grpChg>
        <pc:picChg chg="mod topLvl">
          <ac:chgData name="Pengdong Xiao" userId="S::pengdong.xiao@digipen.edu::8ebd7437-9907-43f3-b512-a9d7ca10c82e" providerId="AD" clId="Web-{50617DB1-021C-3B89-2354-B7247F9D7AF3}" dt="2020-09-15T01:45:19.128" v="45" actId="1076"/>
          <ac:picMkLst>
            <pc:docMk/>
            <pc:sldMk cId="2590675109" sldId="349"/>
            <ac:picMk id="5" creationId="{9E028B12-AB2A-4169-BA6B-011EFCC7AD12}"/>
          </ac:picMkLst>
        </pc:picChg>
        <pc:inkChg chg="del mod topLvl">
          <ac:chgData name="Pengdong Xiao" userId="S::pengdong.xiao@digipen.edu::8ebd7437-9907-43f3-b512-a9d7ca10c82e" providerId="AD" clId="Web-{50617DB1-021C-3B89-2354-B7247F9D7AF3}" dt="2020-09-15T01:44:53.362" v="36"/>
          <ac:inkMkLst>
            <pc:docMk/>
            <pc:sldMk cId="2590675109" sldId="349"/>
            <ac:inkMk id="6" creationId="{22989B3F-F839-43C4-8FFC-E6A6ACA0C92B}"/>
          </ac:inkMkLst>
        </pc:inkChg>
      </pc:sldChg>
      <pc:sldChg chg="delSp modSp">
        <pc:chgData name="Pengdong Xiao" userId="S::pengdong.xiao@digipen.edu::8ebd7437-9907-43f3-b512-a9d7ca10c82e" providerId="AD" clId="Web-{50617DB1-021C-3B89-2354-B7247F9D7AF3}" dt="2020-09-15T01:45:28.956" v="47"/>
        <pc:sldMkLst>
          <pc:docMk/>
          <pc:sldMk cId="3303435977" sldId="350"/>
        </pc:sldMkLst>
        <pc:grpChg chg="del">
          <ac:chgData name="Pengdong Xiao" userId="S::pengdong.xiao@digipen.edu::8ebd7437-9907-43f3-b512-a9d7ca10c82e" providerId="AD" clId="Web-{50617DB1-021C-3B89-2354-B7247F9D7AF3}" dt="2020-09-15T01:45:28.956" v="47"/>
          <ac:grpSpMkLst>
            <pc:docMk/>
            <pc:sldMk cId="3303435977" sldId="350"/>
            <ac:grpSpMk id="5" creationId="{7763EDDD-EAEA-4512-8A05-073A54B394A6}"/>
          </ac:grpSpMkLst>
        </pc:grpChg>
        <pc:picChg chg="topLvl">
          <ac:chgData name="Pengdong Xiao" userId="S::pengdong.xiao@digipen.edu::8ebd7437-9907-43f3-b512-a9d7ca10c82e" providerId="AD" clId="Web-{50617DB1-021C-3B89-2354-B7247F9D7AF3}" dt="2020-09-15T01:45:28.956" v="47"/>
          <ac:picMkLst>
            <pc:docMk/>
            <pc:sldMk cId="3303435977" sldId="350"/>
            <ac:picMk id="6" creationId="{46E55543-29D6-4877-8C93-B30C6781CDCE}"/>
          </ac:picMkLst>
        </pc:picChg>
        <pc:inkChg chg="del mod topLvl">
          <ac:chgData name="Pengdong Xiao" userId="S::pengdong.xiao@digipen.edu::8ebd7437-9907-43f3-b512-a9d7ca10c82e" providerId="AD" clId="Web-{50617DB1-021C-3B89-2354-B7247F9D7AF3}" dt="2020-09-15T01:45:28.956" v="47"/>
          <ac:inkMkLst>
            <pc:docMk/>
            <pc:sldMk cId="3303435977" sldId="350"/>
            <ac:inkMk id="7" creationId="{6ADA7A80-745C-474E-9753-BB09DF513D23}"/>
          </ac:inkMkLst>
        </pc:inkChg>
      </pc:sldChg>
      <pc:sldChg chg="delSp modSp">
        <pc:chgData name="Pengdong Xiao" userId="S::pengdong.xiao@digipen.edu::8ebd7437-9907-43f3-b512-a9d7ca10c82e" providerId="AD" clId="Web-{50617DB1-021C-3B89-2354-B7247F9D7AF3}" dt="2020-09-15T01:45:46.316" v="49"/>
        <pc:sldMkLst>
          <pc:docMk/>
          <pc:sldMk cId="2877368821" sldId="351"/>
        </pc:sldMkLst>
        <pc:grpChg chg="del">
          <ac:chgData name="Pengdong Xiao" userId="S::pengdong.xiao@digipen.edu::8ebd7437-9907-43f3-b512-a9d7ca10c82e" providerId="AD" clId="Web-{50617DB1-021C-3B89-2354-B7247F9D7AF3}" dt="2020-09-15T01:45:46.316" v="49"/>
          <ac:grpSpMkLst>
            <pc:docMk/>
            <pc:sldMk cId="2877368821" sldId="351"/>
            <ac:grpSpMk id="5" creationId="{0087FDE4-0160-4061-9B20-D6C25C783647}"/>
          </ac:grpSpMkLst>
        </pc:grpChg>
        <pc:picChg chg="topLvl">
          <ac:chgData name="Pengdong Xiao" userId="S::pengdong.xiao@digipen.edu::8ebd7437-9907-43f3-b512-a9d7ca10c82e" providerId="AD" clId="Web-{50617DB1-021C-3B89-2354-B7247F9D7AF3}" dt="2020-09-15T01:45:46.316" v="49"/>
          <ac:picMkLst>
            <pc:docMk/>
            <pc:sldMk cId="2877368821" sldId="351"/>
            <ac:picMk id="6" creationId="{D5084E59-D787-4AE2-9F5D-EFFC5CDD5350}"/>
          </ac:picMkLst>
        </pc:picChg>
        <pc:inkChg chg="del mod topLvl">
          <ac:chgData name="Pengdong Xiao" userId="S::pengdong.xiao@digipen.edu::8ebd7437-9907-43f3-b512-a9d7ca10c82e" providerId="AD" clId="Web-{50617DB1-021C-3B89-2354-B7247F9D7AF3}" dt="2020-09-15T01:45:46.316" v="49"/>
          <ac:inkMkLst>
            <pc:docMk/>
            <pc:sldMk cId="2877368821" sldId="351"/>
            <ac:inkMk id="7" creationId="{63877F0B-F52A-404E-8F6D-B4D8195D2910}"/>
          </ac:inkMkLst>
        </pc:inkChg>
      </pc:sldChg>
      <pc:sldChg chg="delSp">
        <pc:chgData name="Pengdong Xiao" userId="S::pengdong.xiao@digipen.edu::8ebd7437-9907-43f3-b512-a9d7ca10c82e" providerId="AD" clId="Web-{50617DB1-021C-3B89-2354-B7247F9D7AF3}" dt="2020-09-15T01:46:19.535" v="51"/>
        <pc:sldMkLst>
          <pc:docMk/>
          <pc:sldMk cId="2266969705" sldId="352"/>
        </pc:sldMkLst>
        <pc:grpChg chg="del">
          <ac:chgData name="Pengdong Xiao" userId="S::pengdong.xiao@digipen.edu::8ebd7437-9907-43f3-b512-a9d7ca10c82e" providerId="AD" clId="Web-{50617DB1-021C-3B89-2354-B7247F9D7AF3}" dt="2020-09-15T01:46:19.535" v="51"/>
          <ac:grpSpMkLst>
            <pc:docMk/>
            <pc:sldMk cId="2266969705" sldId="352"/>
            <ac:grpSpMk id="36" creationId="{C491D9A7-C5F4-478B-AB77-5EE84F968103}"/>
          </ac:grpSpMkLst>
        </pc:grpChg>
        <pc:grpChg chg="del">
          <ac:chgData name="Pengdong Xiao" userId="S::pengdong.xiao@digipen.edu::8ebd7437-9907-43f3-b512-a9d7ca10c82e" providerId="AD" clId="Web-{50617DB1-021C-3B89-2354-B7247F9D7AF3}" dt="2020-09-15T01:46:16.066" v="50"/>
          <ac:grpSpMkLst>
            <pc:docMk/>
            <pc:sldMk cId="2266969705" sldId="352"/>
            <ac:grpSpMk id="37" creationId="{42B5B177-8371-45E6-A479-5960FCB97C91}"/>
          </ac:grpSpMkLst>
        </pc:grpChg>
      </pc:sldChg>
      <pc:sldChg chg="delSp modSp">
        <pc:chgData name="Pengdong Xiao" userId="S::pengdong.xiao@digipen.edu::8ebd7437-9907-43f3-b512-a9d7ca10c82e" providerId="AD" clId="Web-{50617DB1-021C-3B89-2354-B7247F9D7AF3}" dt="2020-09-15T01:46:59.645" v="57"/>
        <pc:sldMkLst>
          <pc:docMk/>
          <pc:sldMk cId="626141829" sldId="354"/>
        </pc:sldMkLst>
        <pc:grpChg chg="del mod">
          <ac:chgData name="Pengdong Xiao" userId="S::pengdong.xiao@digipen.edu::8ebd7437-9907-43f3-b512-a9d7ca10c82e" providerId="AD" clId="Web-{50617DB1-021C-3B89-2354-B7247F9D7AF3}" dt="2020-09-15T01:46:59.645" v="57"/>
          <ac:grpSpMkLst>
            <pc:docMk/>
            <pc:sldMk cId="626141829" sldId="354"/>
            <ac:grpSpMk id="6" creationId="{0E911484-5CAB-4F95-A9A1-465A0987EB83}"/>
          </ac:grpSpMkLst>
        </pc:grpChg>
        <pc:grpChg chg="del">
          <ac:chgData name="Pengdong Xiao" userId="S::pengdong.xiao@digipen.edu::8ebd7437-9907-43f3-b512-a9d7ca10c82e" providerId="AD" clId="Web-{50617DB1-021C-3B89-2354-B7247F9D7AF3}" dt="2020-09-15T01:46:37.066" v="53"/>
          <ac:grpSpMkLst>
            <pc:docMk/>
            <pc:sldMk cId="626141829" sldId="354"/>
            <ac:grpSpMk id="64" creationId="{EB850938-3792-4D9D-820A-5F00B91242A9}"/>
          </ac:grpSpMkLst>
        </pc:grpChg>
        <pc:grpChg chg="del">
          <ac:chgData name="Pengdong Xiao" userId="S::pengdong.xiao@digipen.edu::8ebd7437-9907-43f3-b512-a9d7ca10c82e" providerId="AD" clId="Web-{50617DB1-021C-3B89-2354-B7247F9D7AF3}" dt="2020-09-15T01:46:42.925" v="54"/>
          <ac:grpSpMkLst>
            <pc:docMk/>
            <pc:sldMk cId="626141829" sldId="354"/>
            <ac:grpSpMk id="75" creationId="{F64B7558-5FB0-4B3B-804E-B516D23F5438}"/>
          </ac:grpSpMkLst>
        </pc:grpChg>
        <pc:grpChg chg="del">
          <ac:chgData name="Pengdong Xiao" userId="S::pengdong.xiao@digipen.edu::8ebd7437-9907-43f3-b512-a9d7ca10c82e" providerId="AD" clId="Web-{50617DB1-021C-3B89-2354-B7247F9D7AF3}" dt="2020-09-15T01:46:33.160" v="52"/>
          <ac:grpSpMkLst>
            <pc:docMk/>
            <pc:sldMk cId="626141829" sldId="354"/>
            <ac:grpSpMk id="76" creationId="{FEF35615-5383-4243-A696-3E744AFE9104}"/>
          </ac:grpSpMkLst>
        </pc:grpChg>
        <pc:picChg chg="topLvl">
          <ac:chgData name="Pengdong Xiao" userId="S::pengdong.xiao@digipen.edu::8ebd7437-9907-43f3-b512-a9d7ca10c82e" providerId="AD" clId="Web-{50617DB1-021C-3B89-2354-B7247F9D7AF3}" dt="2020-09-15T01:46:59.645" v="57"/>
          <ac:picMkLst>
            <pc:docMk/>
            <pc:sldMk cId="626141829" sldId="354"/>
            <ac:picMk id="7" creationId="{4F70FF6D-79B0-4624-91A4-3245DC1B828D}"/>
          </ac:picMkLst>
        </pc:picChg>
        <pc:inkChg chg="del mod topLvl">
          <ac:chgData name="Pengdong Xiao" userId="S::pengdong.xiao@digipen.edu::8ebd7437-9907-43f3-b512-a9d7ca10c82e" providerId="AD" clId="Web-{50617DB1-021C-3B89-2354-B7247F9D7AF3}" dt="2020-09-15T01:46:59.645" v="57"/>
          <ac:inkMkLst>
            <pc:docMk/>
            <pc:sldMk cId="626141829" sldId="354"/>
            <ac:inkMk id="8" creationId="{642F88AF-3778-4776-BFFC-954ECE7D63EC}"/>
          </ac:inkMkLst>
        </pc:inkChg>
      </pc:sldChg>
      <pc:sldChg chg="modSp">
        <pc:chgData name="Pengdong Xiao" userId="S::pengdong.xiao@digipen.edu::8ebd7437-9907-43f3-b512-a9d7ca10c82e" providerId="AD" clId="Web-{50617DB1-021C-3B89-2354-B7247F9D7AF3}" dt="2020-09-15T01:50:23.208" v="72" actId="1076"/>
        <pc:sldMkLst>
          <pc:docMk/>
          <pc:sldMk cId="2607725862" sldId="367"/>
        </pc:sldMkLst>
        <pc:spChg chg="mod">
          <ac:chgData name="Pengdong Xiao" userId="S::pengdong.xiao@digipen.edu::8ebd7437-9907-43f3-b512-a9d7ca10c82e" providerId="AD" clId="Web-{50617DB1-021C-3B89-2354-B7247F9D7AF3}" dt="2020-09-15T01:50:23.208" v="72" actId="1076"/>
          <ac:spMkLst>
            <pc:docMk/>
            <pc:sldMk cId="2607725862" sldId="367"/>
            <ac:spMk id="13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50617DB1-021C-3B89-2354-B7247F9D7AF3}" dt="2020-09-15T01:50:28.224" v="73" actId="1076"/>
        <pc:sldMkLst>
          <pc:docMk/>
          <pc:sldMk cId="2102735422" sldId="368"/>
        </pc:sldMkLst>
        <pc:spChg chg="mod">
          <ac:chgData name="Pengdong Xiao" userId="S::pengdong.xiao@digipen.edu::8ebd7437-9907-43f3-b512-a9d7ca10c82e" providerId="AD" clId="Web-{50617DB1-021C-3B89-2354-B7247F9D7AF3}" dt="2020-09-15T01:50:28.224" v="73" actId="1076"/>
          <ac:spMkLst>
            <pc:docMk/>
            <pc:sldMk cId="2102735422" sldId="368"/>
            <ac:spMk id="13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50617DB1-021C-3B89-2354-B7247F9D7AF3}" dt="2020-09-15T01:50:39.567" v="76" actId="1076"/>
        <pc:sldMkLst>
          <pc:docMk/>
          <pc:sldMk cId="4249100636" sldId="369"/>
        </pc:sldMkLst>
        <pc:spChg chg="mod">
          <ac:chgData name="Pengdong Xiao" userId="S::pengdong.xiao@digipen.edu::8ebd7437-9907-43f3-b512-a9d7ca10c82e" providerId="AD" clId="Web-{50617DB1-021C-3B89-2354-B7247F9D7AF3}" dt="2020-09-15T01:50:39.567" v="76" actId="1076"/>
          <ac:spMkLst>
            <pc:docMk/>
            <pc:sldMk cId="4249100636" sldId="369"/>
            <ac:spMk id="3" creationId="{0BEEB54D-C303-444B-AAFB-731E16CE3D8A}"/>
          </ac:spMkLst>
        </pc:spChg>
        <pc:spChg chg="mod">
          <ac:chgData name="Pengdong Xiao" userId="S::pengdong.xiao@digipen.edu::8ebd7437-9907-43f3-b512-a9d7ca10c82e" providerId="AD" clId="Web-{50617DB1-021C-3B89-2354-B7247F9D7AF3}" dt="2020-09-15T01:50:32.661" v="74" actId="1076"/>
          <ac:spMkLst>
            <pc:docMk/>
            <pc:sldMk cId="4249100636" sldId="369"/>
            <ac:spMk id="13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50617DB1-021C-3B89-2354-B7247F9D7AF3}" dt="2020-09-15T01:50:46.786" v="77" actId="1076"/>
        <pc:sldMkLst>
          <pc:docMk/>
          <pc:sldMk cId="1354732793" sldId="370"/>
        </pc:sldMkLst>
        <pc:spChg chg="mod">
          <ac:chgData name="Pengdong Xiao" userId="S::pengdong.xiao@digipen.edu::8ebd7437-9907-43f3-b512-a9d7ca10c82e" providerId="AD" clId="Web-{50617DB1-021C-3B89-2354-B7247F9D7AF3}" dt="2020-09-15T01:50:46.786" v="77" actId="1076"/>
          <ac:spMkLst>
            <pc:docMk/>
            <pc:sldMk cId="1354732793" sldId="370"/>
            <ac:spMk id="13" creationId="{00000000-0000-0000-0000-000000000000}"/>
          </ac:spMkLst>
        </pc:spChg>
      </pc:sldChg>
    </pc:docChg>
  </pc:docChgLst>
  <pc:docChgLst>
    <pc:chgData name="Pengdong Xiao" userId="S::pengdong.xiao@digipen.edu::8ebd7437-9907-43f3-b512-a9d7ca10c82e" providerId="AD" clId="Web-{097C8D5D-7BB9-343A-C809-2551611AD55C}"/>
    <pc:docChg chg="addSld modSld">
      <pc:chgData name="Pengdong Xiao" userId="S::pengdong.xiao@digipen.edu::8ebd7437-9907-43f3-b512-a9d7ca10c82e" providerId="AD" clId="Web-{097C8D5D-7BB9-343A-C809-2551611AD55C}" dt="2020-09-17T07:08:38.164" v="114" actId="1076"/>
      <pc:docMkLst>
        <pc:docMk/>
      </pc:docMkLst>
      <pc:sldChg chg="addSp delSp modSp">
        <pc:chgData name="Pengdong Xiao" userId="S::pengdong.xiao@digipen.edu::8ebd7437-9907-43f3-b512-a9d7ca10c82e" providerId="AD" clId="Web-{097C8D5D-7BB9-343A-C809-2551611AD55C}" dt="2020-09-17T07:01:32.422" v="36" actId="1076"/>
        <pc:sldMkLst>
          <pc:docMk/>
          <pc:sldMk cId="2432480314" sldId="258"/>
        </pc:sldMkLst>
        <pc:spChg chg="add del mod">
          <ac:chgData name="Pengdong Xiao" userId="S::pengdong.xiao@digipen.edu::8ebd7437-9907-43f3-b512-a9d7ca10c82e" providerId="AD" clId="Web-{097C8D5D-7BB9-343A-C809-2551611AD55C}" dt="2020-09-17T06:48:52.753" v="16"/>
          <ac:spMkLst>
            <pc:docMk/>
            <pc:sldMk cId="2432480314" sldId="258"/>
            <ac:spMk id="4" creationId="{7540CABA-59F4-48BC-9F82-40E99EA84D23}"/>
          </ac:spMkLst>
        </pc:spChg>
        <pc:spChg chg="del">
          <ac:chgData name="Pengdong Xiao" userId="S::pengdong.xiao@digipen.edu::8ebd7437-9907-43f3-b512-a9d7ca10c82e" providerId="AD" clId="Web-{097C8D5D-7BB9-343A-C809-2551611AD55C}" dt="2020-09-17T06:48:49.753" v="15"/>
          <ac:spMkLst>
            <pc:docMk/>
            <pc:sldMk cId="2432480314" sldId="258"/>
            <ac:spMk id="5" creationId="{978302A9-D164-4B63-AE9E-F828BEB5E4C5}"/>
          </ac:spMkLst>
        </pc:spChg>
        <pc:picChg chg="add mod">
          <ac:chgData name="Pengdong Xiao" userId="S::pengdong.xiao@digipen.edu::8ebd7437-9907-43f3-b512-a9d7ca10c82e" providerId="AD" clId="Web-{097C8D5D-7BB9-343A-C809-2551611AD55C}" dt="2020-09-17T07:01:32.422" v="36" actId="1076"/>
          <ac:picMkLst>
            <pc:docMk/>
            <pc:sldMk cId="2432480314" sldId="258"/>
            <ac:picMk id="6" creationId="{3E5F3901-A97C-4DF9-84C3-F0229B8D63D0}"/>
          </ac:picMkLst>
        </pc:picChg>
      </pc:sldChg>
      <pc:sldChg chg="modSp">
        <pc:chgData name="Pengdong Xiao" userId="S::pengdong.xiao@digipen.edu::8ebd7437-9907-43f3-b512-a9d7ca10c82e" providerId="AD" clId="Web-{097C8D5D-7BB9-343A-C809-2551611AD55C}" dt="2020-09-17T07:06:44.584" v="100" actId="1076"/>
        <pc:sldMkLst>
          <pc:docMk/>
          <pc:sldMk cId="2219882796" sldId="310"/>
        </pc:sldMkLst>
        <pc:spChg chg="mod">
          <ac:chgData name="Pengdong Xiao" userId="S::pengdong.xiao@digipen.edu::8ebd7437-9907-43f3-b512-a9d7ca10c82e" providerId="AD" clId="Web-{097C8D5D-7BB9-343A-C809-2551611AD55C}" dt="2020-09-17T07:06:35.990" v="98" actId="1076"/>
          <ac:spMkLst>
            <pc:docMk/>
            <pc:sldMk cId="2219882796" sldId="310"/>
            <ac:spMk id="2" creationId="{00000000-0000-0000-0000-000000000000}"/>
          </ac:spMkLst>
        </pc:spChg>
        <pc:spChg chg="mod">
          <ac:chgData name="Pengdong Xiao" userId="S::pengdong.xiao@digipen.edu::8ebd7437-9907-43f3-b512-a9d7ca10c82e" providerId="AD" clId="Web-{097C8D5D-7BB9-343A-C809-2551611AD55C}" dt="2020-09-17T07:06:44.584" v="100" actId="1076"/>
          <ac:spMkLst>
            <pc:docMk/>
            <pc:sldMk cId="2219882796" sldId="310"/>
            <ac:spMk id="5" creationId="{978302A9-D164-4B63-AE9E-F828BEB5E4C5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6:49.990" v="101" actId="1076"/>
        <pc:sldMkLst>
          <pc:docMk/>
          <pc:sldMk cId="744533403" sldId="312"/>
        </pc:sldMkLst>
        <pc:spChg chg="mod">
          <ac:chgData name="Pengdong Xiao" userId="S::pengdong.xiao@digipen.edu::8ebd7437-9907-43f3-b512-a9d7ca10c82e" providerId="AD" clId="Web-{097C8D5D-7BB9-343A-C809-2551611AD55C}" dt="2020-09-17T07:06:49.990" v="101" actId="1076"/>
          <ac:spMkLst>
            <pc:docMk/>
            <pc:sldMk cId="744533403" sldId="312"/>
            <ac:spMk id="19" creationId="{F8A35B36-0F72-411A-AC8E-71AEF533F12A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7:05.834" v="102" actId="1076"/>
        <pc:sldMkLst>
          <pc:docMk/>
          <pc:sldMk cId="490142766" sldId="333"/>
        </pc:sldMkLst>
        <pc:spChg chg="mod">
          <ac:chgData name="Pengdong Xiao" userId="S::pengdong.xiao@digipen.edu::8ebd7437-9907-43f3-b512-a9d7ca10c82e" providerId="AD" clId="Web-{097C8D5D-7BB9-343A-C809-2551611AD55C}" dt="2020-09-17T07:07:05.834" v="102" actId="1076"/>
          <ac:spMkLst>
            <pc:docMk/>
            <pc:sldMk cId="490142766" sldId="333"/>
            <ac:spMk id="184322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7:15.538" v="103" actId="1076"/>
        <pc:sldMkLst>
          <pc:docMk/>
          <pc:sldMk cId="692215982" sldId="335"/>
        </pc:sldMkLst>
        <pc:spChg chg="mod">
          <ac:chgData name="Pengdong Xiao" userId="S::pengdong.xiao@digipen.edu::8ebd7437-9907-43f3-b512-a9d7ca10c82e" providerId="AD" clId="Web-{097C8D5D-7BB9-343A-C809-2551611AD55C}" dt="2020-09-17T07:07:15.538" v="103" actId="1076"/>
          <ac:spMkLst>
            <pc:docMk/>
            <pc:sldMk cId="692215982" sldId="335"/>
            <ac:spMk id="184322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7:27.647" v="104" actId="1076"/>
        <pc:sldMkLst>
          <pc:docMk/>
          <pc:sldMk cId="2267908084" sldId="341"/>
        </pc:sldMkLst>
        <pc:spChg chg="mod">
          <ac:chgData name="Pengdong Xiao" userId="S::pengdong.xiao@digipen.edu::8ebd7437-9907-43f3-b512-a9d7ca10c82e" providerId="AD" clId="Web-{097C8D5D-7BB9-343A-C809-2551611AD55C}" dt="2020-09-17T07:07:27.647" v="104" actId="1076"/>
          <ac:spMkLst>
            <pc:docMk/>
            <pc:sldMk cId="2267908084" sldId="341"/>
            <ac:spMk id="184322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7:34.226" v="105" actId="1076"/>
        <pc:sldMkLst>
          <pc:docMk/>
          <pc:sldMk cId="3449072526" sldId="342"/>
        </pc:sldMkLst>
        <pc:spChg chg="mod">
          <ac:chgData name="Pengdong Xiao" userId="S::pengdong.xiao@digipen.edu::8ebd7437-9907-43f3-b512-a9d7ca10c82e" providerId="AD" clId="Web-{097C8D5D-7BB9-343A-C809-2551611AD55C}" dt="2020-09-17T07:07:34.226" v="105" actId="1076"/>
          <ac:spMkLst>
            <pc:docMk/>
            <pc:sldMk cId="3449072526" sldId="342"/>
            <ac:spMk id="2" creationId="{7A546125-E184-4E0C-BBDE-BD388ABC8C77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7:47.710" v="106" actId="1076"/>
        <pc:sldMkLst>
          <pc:docMk/>
          <pc:sldMk cId="3752594546" sldId="347"/>
        </pc:sldMkLst>
        <pc:spChg chg="mod">
          <ac:chgData name="Pengdong Xiao" userId="S::pengdong.xiao@digipen.edu::8ebd7437-9907-43f3-b512-a9d7ca10c82e" providerId="AD" clId="Web-{097C8D5D-7BB9-343A-C809-2551611AD55C}" dt="2020-09-17T07:07:47.710" v="106" actId="1076"/>
          <ac:spMkLst>
            <pc:docMk/>
            <pc:sldMk cId="3752594546" sldId="347"/>
            <ac:spMk id="2" creationId="{C1751F24-2E12-4637-BC92-8120693CCBF9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7:57.148" v="107" actId="1076"/>
        <pc:sldMkLst>
          <pc:docMk/>
          <pc:sldMk cId="3303435977" sldId="350"/>
        </pc:sldMkLst>
        <pc:spChg chg="mod">
          <ac:chgData name="Pengdong Xiao" userId="S::pengdong.xiao@digipen.edu::8ebd7437-9907-43f3-b512-a9d7ca10c82e" providerId="AD" clId="Web-{097C8D5D-7BB9-343A-C809-2551611AD55C}" dt="2020-09-17T07:07:57.148" v="107" actId="1076"/>
          <ac:spMkLst>
            <pc:docMk/>
            <pc:sldMk cId="3303435977" sldId="350"/>
            <ac:spMk id="2" creationId="{7A546125-E184-4E0C-BBDE-BD388ABC8C77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8:01.960" v="108" actId="1076"/>
        <pc:sldMkLst>
          <pc:docMk/>
          <pc:sldMk cId="2877368821" sldId="351"/>
        </pc:sldMkLst>
        <pc:spChg chg="mod">
          <ac:chgData name="Pengdong Xiao" userId="S::pengdong.xiao@digipen.edu::8ebd7437-9907-43f3-b512-a9d7ca10c82e" providerId="AD" clId="Web-{097C8D5D-7BB9-343A-C809-2551611AD55C}" dt="2020-09-17T07:08:01.960" v="108" actId="1076"/>
          <ac:spMkLst>
            <pc:docMk/>
            <pc:sldMk cId="2877368821" sldId="351"/>
            <ac:spMk id="2" creationId="{7A546125-E184-4E0C-BBDE-BD388ABC8C77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8:09.351" v="109" actId="1076"/>
        <pc:sldMkLst>
          <pc:docMk/>
          <pc:sldMk cId="1310445241" sldId="353"/>
        </pc:sldMkLst>
        <pc:spChg chg="mod">
          <ac:chgData name="Pengdong Xiao" userId="S::pengdong.xiao@digipen.edu::8ebd7437-9907-43f3-b512-a9d7ca10c82e" providerId="AD" clId="Web-{097C8D5D-7BB9-343A-C809-2551611AD55C}" dt="2020-09-17T07:08:09.351" v="109" actId="1076"/>
          <ac:spMkLst>
            <pc:docMk/>
            <pc:sldMk cId="1310445241" sldId="353"/>
            <ac:spMk id="2" creationId="{C1751F24-2E12-4637-BC92-8120693CCBF9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8:17.586" v="110" actId="1076"/>
        <pc:sldMkLst>
          <pc:docMk/>
          <pc:sldMk cId="3809956370" sldId="356"/>
        </pc:sldMkLst>
        <pc:spChg chg="mod">
          <ac:chgData name="Pengdong Xiao" userId="S::pengdong.xiao@digipen.edu::8ebd7437-9907-43f3-b512-a9d7ca10c82e" providerId="AD" clId="Web-{097C8D5D-7BB9-343A-C809-2551611AD55C}" dt="2020-09-17T07:08:17.586" v="110" actId="1076"/>
          <ac:spMkLst>
            <pc:docMk/>
            <pc:sldMk cId="3809956370" sldId="356"/>
            <ac:spMk id="2" creationId="{7A546125-E184-4E0C-BBDE-BD388ABC8C77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8:22.445" v="111" actId="1076"/>
        <pc:sldMkLst>
          <pc:docMk/>
          <pc:sldMk cId="3150447287" sldId="357"/>
        </pc:sldMkLst>
        <pc:spChg chg="mod">
          <ac:chgData name="Pengdong Xiao" userId="S::pengdong.xiao@digipen.edu::8ebd7437-9907-43f3-b512-a9d7ca10c82e" providerId="AD" clId="Web-{097C8D5D-7BB9-343A-C809-2551611AD55C}" dt="2020-09-17T07:08:22.445" v="111" actId="1076"/>
          <ac:spMkLst>
            <pc:docMk/>
            <pc:sldMk cId="3150447287" sldId="357"/>
            <ac:spMk id="2" creationId="{7A546125-E184-4E0C-BBDE-BD388ABC8C77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8:27.211" v="112" actId="1076"/>
        <pc:sldMkLst>
          <pc:docMk/>
          <pc:sldMk cId="643424202" sldId="358"/>
        </pc:sldMkLst>
        <pc:spChg chg="mod">
          <ac:chgData name="Pengdong Xiao" userId="S::pengdong.xiao@digipen.edu::8ebd7437-9907-43f3-b512-a9d7ca10c82e" providerId="AD" clId="Web-{097C8D5D-7BB9-343A-C809-2551611AD55C}" dt="2020-09-17T07:08:27.211" v="112" actId="1076"/>
          <ac:spMkLst>
            <pc:docMk/>
            <pc:sldMk cId="643424202" sldId="358"/>
            <ac:spMk id="2" creationId="{7A546125-E184-4E0C-BBDE-BD388ABC8C77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8:33.930" v="113" actId="1076"/>
        <pc:sldMkLst>
          <pc:docMk/>
          <pc:sldMk cId="2723067942" sldId="363"/>
        </pc:sldMkLst>
        <pc:spChg chg="mod">
          <ac:chgData name="Pengdong Xiao" userId="S::pengdong.xiao@digipen.edu::8ebd7437-9907-43f3-b512-a9d7ca10c82e" providerId="AD" clId="Web-{097C8D5D-7BB9-343A-C809-2551611AD55C}" dt="2020-09-17T07:08:33.930" v="113" actId="1076"/>
          <ac:spMkLst>
            <pc:docMk/>
            <pc:sldMk cId="2723067942" sldId="363"/>
            <ac:spMk id="13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097C8D5D-7BB9-343A-C809-2551611AD55C}" dt="2020-09-17T07:08:38.164" v="114" actId="1076"/>
        <pc:sldMkLst>
          <pc:docMk/>
          <pc:sldMk cId="3622922191" sldId="364"/>
        </pc:sldMkLst>
        <pc:spChg chg="mod">
          <ac:chgData name="Pengdong Xiao" userId="S::pengdong.xiao@digipen.edu::8ebd7437-9907-43f3-b512-a9d7ca10c82e" providerId="AD" clId="Web-{097C8D5D-7BB9-343A-C809-2551611AD55C}" dt="2020-09-17T07:08:38.164" v="114" actId="1076"/>
          <ac:spMkLst>
            <pc:docMk/>
            <pc:sldMk cId="3622922191" sldId="364"/>
            <ac:spMk id="13" creationId="{00000000-0000-0000-0000-000000000000}"/>
          </ac:spMkLst>
        </pc:spChg>
      </pc:sldChg>
      <pc:sldChg chg="modSp add replId">
        <pc:chgData name="Pengdong Xiao" userId="S::pengdong.xiao@digipen.edu::8ebd7437-9907-43f3-b512-a9d7ca10c82e" providerId="AD" clId="Web-{097C8D5D-7BB9-343A-C809-2551611AD55C}" dt="2020-09-17T06:48:43.284" v="12" actId="20577"/>
        <pc:sldMkLst>
          <pc:docMk/>
          <pc:sldMk cId="597344103" sldId="375"/>
        </pc:sldMkLst>
        <pc:spChg chg="mod">
          <ac:chgData name="Pengdong Xiao" userId="S::pengdong.xiao@digipen.edu::8ebd7437-9907-43f3-b512-a9d7ca10c82e" providerId="AD" clId="Web-{097C8D5D-7BB9-343A-C809-2551611AD55C}" dt="2020-09-17T06:48:43.284" v="12" actId="20577"/>
          <ac:spMkLst>
            <pc:docMk/>
            <pc:sldMk cId="597344103" sldId="375"/>
            <ac:spMk id="2" creationId="{00000000-0000-0000-0000-000000000000}"/>
          </ac:spMkLst>
        </pc:spChg>
      </pc:sldChg>
      <pc:sldChg chg="addSp modSp add replId">
        <pc:chgData name="Pengdong Xiao" userId="S::pengdong.xiao@digipen.edu::8ebd7437-9907-43f3-b512-a9d7ca10c82e" providerId="AD" clId="Web-{097C8D5D-7BB9-343A-C809-2551611AD55C}" dt="2020-09-17T07:02:37.642" v="50" actId="1076"/>
        <pc:sldMkLst>
          <pc:docMk/>
          <pc:sldMk cId="906064885" sldId="376"/>
        </pc:sldMkLst>
        <pc:spChg chg="mod">
          <ac:chgData name="Pengdong Xiao" userId="S::pengdong.xiao@digipen.edu::8ebd7437-9907-43f3-b512-a9d7ca10c82e" providerId="AD" clId="Web-{097C8D5D-7BB9-343A-C809-2551611AD55C}" dt="2020-09-17T07:02:24.079" v="46" actId="1076"/>
          <ac:spMkLst>
            <pc:docMk/>
            <pc:sldMk cId="906064885" sldId="376"/>
            <ac:spMk id="2" creationId="{00000000-0000-0000-0000-000000000000}"/>
          </ac:spMkLst>
        </pc:spChg>
        <pc:picChg chg="add mod">
          <ac:chgData name="Pengdong Xiao" userId="S::pengdong.xiao@digipen.edu::8ebd7437-9907-43f3-b512-a9d7ca10c82e" providerId="AD" clId="Web-{097C8D5D-7BB9-343A-C809-2551611AD55C}" dt="2020-09-17T07:02:37.642" v="50" actId="1076"/>
          <ac:picMkLst>
            <pc:docMk/>
            <pc:sldMk cId="906064885" sldId="376"/>
            <ac:picMk id="3" creationId="{8B148F54-F108-4667-8A3B-85DF39F43CBC}"/>
          </ac:picMkLst>
        </pc:picChg>
      </pc:sldChg>
      <pc:sldChg chg="addSp modSp add replId">
        <pc:chgData name="Pengdong Xiao" userId="S::pengdong.xiao@digipen.edu::8ebd7437-9907-43f3-b512-a9d7ca10c82e" providerId="AD" clId="Web-{097C8D5D-7BB9-343A-C809-2551611AD55C}" dt="2020-09-17T07:03:05.065" v="56" actId="1076"/>
        <pc:sldMkLst>
          <pc:docMk/>
          <pc:sldMk cId="41144261" sldId="377"/>
        </pc:sldMkLst>
        <pc:spChg chg="mod">
          <ac:chgData name="Pengdong Xiao" userId="S::pengdong.xiao@digipen.edu::8ebd7437-9907-43f3-b512-a9d7ca10c82e" providerId="AD" clId="Web-{097C8D5D-7BB9-343A-C809-2551611AD55C}" dt="2020-09-17T07:03:05.065" v="56" actId="1076"/>
          <ac:spMkLst>
            <pc:docMk/>
            <pc:sldMk cId="41144261" sldId="377"/>
            <ac:spMk id="2" creationId="{00000000-0000-0000-0000-000000000000}"/>
          </ac:spMkLst>
        </pc:spChg>
        <pc:picChg chg="add mod">
          <ac:chgData name="Pengdong Xiao" userId="S::pengdong.xiao@digipen.edu::8ebd7437-9907-43f3-b512-a9d7ca10c82e" providerId="AD" clId="Web-{097C8D5D-7BB9-343A-C809-2551611AD55C}" dt="2020-09-17T07:03:02.268" v="55" actId="1076"/>
          <ac:picMkLst>
            <pc:docMk/>
            <pc:sldMk cId="41144261" sldId="377"/>
            <ac:picMk id="3" creationId="{8464FCF7-4C8A-4E9C-8EBE-4B11980E913D}"/>
          </ac:picMkLst>
        </pc:picChg>
      </pc:sldChg>
      <pc:sldChg chg="addSp modSp add replId">
        <pc:chgData name="Pengdong Xiao" userId="S::pengdong.xiao@digipen.edu::8ebd7437-9907-43f3-b512-a9d7ca10c82e" providerId="AD" clId="Web-{097C8D5D-7BB9-343A-C809-2551611AD55C}" dt="2020-09-17T07:03:37.097" v="64" actId="14100"/>
        <pc:sldMkLst>
          <pc:docMk/>
          <pc:sldMk cId="3597581939" sldId="378"/>
        </pc:sldMkLst>
        <pc:spChg chg="mod">
          <ac:chgData name="Pengdong Xiao" userId="S::pengdong.xiao@digipen.edu::8ebd7437-9907-43f3-b512-a9d7ca10c82e" providerId="AD" clId="Web-{097C8D5D-7BB9-343A-C809-2551611AD55C}" dt="2020-09-17T07:03:31.346" v="63" actId="1076"/>
          <ac:spMkLst>
            <pc:docMk/>
            <pc:sldMk cId="3597581939" sldId="378"/>
            <ac:spMk id="2" creationId="{00000000-0000-0000-0000-000000000000}"/>
          </ac:spMkLst>
        </pc:spChg>
        <pc:picChg chg="add mod">
          <ac:chgData name="Pengdong Xiao" userId="S::pengdong.xiao@digipen.edu::8ebd7437-9907-43f3-b512-a9d7ca10c82e" providerId="AD" clId="Web-{097C8D5D-7BB9-343A-C809-2551611AD55C}" dt="2020-09-17T07:03:37.097" v="64" actId="14100"/>
          <ac:picMkLst>
            <pc:docMk/>
            <pc:sldMk cId="3597581939" sldId="378"/>
            <ac:picMk id="3" creationId="{E9EC7C7F-216B-4DDC-9684-BA0E8F4D519A}"/>
          </ac:picMkLst>
        </pc:picChg>
      </pc:sldChg>
      <pc:sldChg chg="addSp modSp add replId">
        <pc:chgData name="Pengdong Xiao" userId="S::pengdong.xiao@digipen.edu::8ebd7437-9907-43f3-b512-a9d7ca10c82e" providerId="AD" clId="Web-{097C8D5D-7BB9-343A-C809-2551611AD55C}" dt="2020-09-17T07:06:16.318" v="96" actId="1076"/>
        <pc:sldMkLst>
          <pc:docMk/>
          <pc:sldMk cId="2438832303" sldId="379"/>
        </pc:sldMkLst>
        <pc:spChg chg="mod">
          <ac:chgData name="Pengdong Xiao" userId="S::pengdong.xiao@digipen.edu::8ebd7437-9907-43f3-b512-a9d7ca10c82e" providerId="AD" clId="Web-{097C8D5D-7BB9-343A-C809-2551611AD55C}" dt="2020-09-17T07:03:53.003" v="66" actId="1076"/>
          <ac:spMkLst>
            <pc:docMk/>
            <pc:sldMk cId="2438832303" sldId="379"/>
            <ac:spMk id="2" creationId="{00000000-0000-0000-0000-000000000000}"/>
          </ac:spMkLst>
        </pc:spChg>
        <pc:picChg chg="add mod">
          <ac:chgData name="Pengdong Xiao" userId="S::pengdong.xiao@digipen.edu::8ebd7437-9907-43f3-b512-a9d7ca10c82e" providerId="AD" clId="Web-{097C8D5D-7BB9-343A-C809-2551611AD55C}" dt="2020-09-17T07:06:16.318" v="96" actId="1076"/>
          <ac:picMkLst>
            <pc:docMk/>
            <pc:sldMk cId="2438832303" sldId="379"/>
            <ac:picMk id="3" creationId="{6ED59425-C0A5-416C-A4C5-0C58A4DB3726}"/>
          </ac:picMkLst>
        </pc:picChg>
      </pc:sldChg>
      <pc:sldChg chg="addSp modSp add replId">
        <pc:chgData name="Pengdong Xiao" userId="S::pengdong.xiao@digipen.edu::8ebd7437-9907-43f3-b512-a9d7ca10c82e" providerId="AD" clId="Web-{097C8D5D-7BB9-343A-C809-2551611AD55C}" dt="2020-09-17T07:06:22.162" v="97" actId="14100"/>
        <pc:sldMkLst>
          <pc:docMk/>
          <pc:sldMk cId="1121972710" sldId="380"/>
        </pc:sldMkLst>
        <pc:spChg chg="mod">
          <ac:chgData name="Pengdong Xiao" userId="S::pengdong.xiao@digipen.edu::8ebd7437-9907-43f3-b512-a9d7ca10c82e" providerId="AD" clId="Web-{097C8D5D-7BB9-343A-C809-2551611AD55C}" dt="2020-09-17T07:04:50.676" v="80" actId="1076"/>
          <ac:spMkLst>
            <pc:docMk/>
            <pc:sldMk cId="1121972710" sldId="380"/>
            <ac:spMk id="2" creationId="{00000000-0000-0000-0000-000000000000}"/>
          </ac:spMkLst>
        </pc:spChg>
        <pc:picChg chg="add mod">
          <ac:chgData name="Pengdong Xiao" userId="S::pengdong.xiao@digipen.edu::8ebd7437-9907-43f3-b512-a9d7ca10c82e" providerId="AD" clId="Web-{097C8D5D-7BB9-343A-C809-2551611AD55C}" dt="2020-09-17T07:06:22.162" v="97" actId="14100"/>
          <ac:picMkLst>
            <pc:docMk/>
            <pc:sldMk cId="1121972710" sldId="380"/>
            <ac:picMk id="3" creationId="{E7D32D45-F483-475B-82A3-25AAA0EC36EC}"/>
          </ac:picMkLst>
        </pc:picChg>
      </pc:sldChg>
      <pc:sldChg chg="addSp modSp add replId">
        <pc:chgData name="Pengdong Xiao" userId="S::pengdong.xiao@digipen.edu::8ebd7437-9907-43f3-b512-a9d7ca10c82e" providerId="AD" clId="Web-{097C8D5D-7BB9-343A-C809-2551611AD55C}" dt="2020-09-17T07:05:26.942" v="91" actId="14100"/>
        <pc:sldMkLst>
          <pc:docMk/>
          <pc:sldMk cId="2841576010" sldId="381"/>
        </pc:sldMkLst>
        <pc:spChg chg="mod">
          <ac:chgData name="Pengdong Xiao" userId="S::pengdong.xiao@digipen.edu::8ebd7437-9907-43f3-b512-a9d7ca10c82e" providerId="AD" clId="Web-{097C8D5D-7BB9-343A-C809-2551611AD55C}" dt="2020-09-17T07:05:06.535" v="87" actId="1076"/>
          <ac:spMkLst>
            <pc:docMk/>
            <pc:sldMk cId="2841576010" sldId="381"/>
            <ac:spMk id="2" creationId="{00000000-0000-0000-0000-000000000000}"/>
          </ac:spMkLst>
        </pc:spChg>
        <pc:picChg chg="add mod">
          <ac:chgData name="Pengdong Xiao" userId="S::pengdong.xiao@digipen.edu::8ebd7437-9907-43f3-b512-a9d7ca10c82e" providerId="AD" clId="Web-{097C8D5D-7BB9-343A-C809-2551611AD55C}" dt="2020-09-17T07:05:26.942" v="91" actId="14100"/>
          <ac:picMkLst>
            <pc:docMk/>
            <pc:sldMk cId="2841576010" sldId="381"/>
            <ac:picMk id="3" creationId="{E8939BFF-6165-46FB-9405-4FC628F3184A}"/>
          </ac:picMkLst>
        </pc:picChg>
      </pc:sldChg>
    </pc:docChg>
  </pc:docChgLst>
  <pc:docChgLst>
    <pc:chgData name="Pengdong Xiao" userId="S::pengdong.xiao@digipen.edu::8ebd7437-9907-43f3-b512-a9d7ca10c82e" providerId="AD" clId="Web-{3D489AF2-4844-42BA-F9C7-0F955A52E6ED}"/>
    <pc:docChg chg="modSld">
      <pc:chgData name="Pengdong Xiao" userId="S::pengdong.xiao@digipen.edu::8ebd7437-9907-43f3-b512-a9d7ca10c82e" providerId="AD" clId="Web-{3D489AF2-4844-42BA-F9C7-0F955A52E6ED}" dt="2020-09-14T06:45:35.751" v="60" actId="1076"/>
      <pc:docMkLst>
        <pc:docMk/>
      </pc:docMkLst>
      <pc:sldChg chg="addSp delSp modSp">
        <pc:chgData name="Pengdong Xiao" userId="S::pengdong.xiao@digipen.edu::8ebd7437-9907-43f3-b512-a9d7ca10c82e" providerId="AD" clId="Web-{3D489AF2-4844-42BA-F9C7-0F955A52E6ED}" dt="2020-09-14T06:40:01.316" v="30" actId="1076"/>
        <pc:sldMkLst>
          <pc:docMk/>
          <pc:sldMk cId="1169208690" sldId="256"/>
        </pc:sldMkLst>
        <pc:spChg chg="mod">
          <ac:chgData name="Pengdong Xiao" userId="S::pengdong.xiao@digipen.edu::8ebd7437-9907-43f3-b512-a9d7ca10c82e" providerId="AD" clId="Web-{3D489AF2-4844-42BA-F9C7-0F955A52E6ED}" dt="2020-09-14T06:39:57.066" v="29" actId="1076"/>
          <ac:spMkLst>
            <pc:docMk/>
            <pc:sldMk cId="1169208690" sldId="256"/>
            <ac:spMk id="2" creationId="{00000000-0000-0000-0000-000000000000}"/>
          </ac:spMkLst>
        </pc:spChg>
        <pc:spChg chg="del">
          <ac:chgData name="Pengdong Xiao" userId="S::pengdong.xiao@digipen.edu::8ebd7437-9907-43f3-b512-a9d7ca10c82e" providerId="AD" clId="Web-{3D489AF2-4844-42BA-F9C7-0F955A52E6ED}" dt="2020-09-14T06:38:50.973" v="2"/>
          <ac:spMkLst>
            <pc:docMk/>
            <pc:sldMk cId="1169208690" sldId="256"/>
            <ac:spMk id="3" creationId="{00000000-0000-0000-0000-000000000000}"/>
          </ac:spMkLst>
        </pc:spChg>
        <pc:spChg chg="add mod">
          <ac:chgData name="Pengdong Xiao" userId="S::pengdong.xiao@digipen.edu::8ebd7437-9907-43f3-b512-a9d7ca10c82e" providerId="AD" clId="Web-{3D489AF2-4844-42BA-F9C7-0F955A52E6ED}" dt="2020-09-14T06:40:01.316" v="30" actId="1076"/>
          <ac:spMkLst>
            <pc:docMk/>
            <pc:sldMk cId="1169208690" sldId="256"/>
            <ac:spMk id="4" creationId="{AFE21705-B408-4F17-92BB-516F06DD2645}"/>
          </ac:spMkLst>
        </pc:spChg>
        <pc:spChg chg="add del mod">
          <ac:chgData name="Pengdong Xiao" userId="S::pengdong.xiao@digipen.edu::8ebd7437-9907-43f3-b512-a9d7ca10c82e" providerId="AD" clId="Web-{3D489AF2-4844-42BA-F9C7-0F955A52E6ED}" dt="2020-09-14T06:38:55.066" v="3"/>
          <ac:spMkLst>
            <pc:docMk/>
            <pc:sldMk cId="1169208690" sldId="256"/>
            <ac:spMk id="6" creationId="{8449F1B6-DE93-410F-A745-0078CC333722}"/>
          </ac:spMkLst>
        </pc:spChg>
      </pc:sldChg>
      <pc:sldChg chg="modSp">
        <pc:chgData name="Pengdong Xiao" userId="S::pengdong.xiao@digipen.edu::8ebd7437-9907-43f3-b512-a9d7ca10c82e" providerId="AD" clId="Web-{3D489AF2-4844-42BA-F9C7-0F955A52E6ED}" dt="2020-09-14T06:45:35.751" v="60" actId="1076"/>
        <pc:sldMkLst>
          <pc:docMk/>
          <pc:sldMk cId="331284561" sldId="309"/>
        </pc:sldMkLst>
        <pc:spChg chg="mod">
          <ac:chgData name="Pengdong Xiao" userId="S::pengdong.xiao@digipen.edu::8ebd7437-9907-43f3-b512-a9d7ca10c82e" providerId="AD" clId="Web-{3D489AF2-4844-42BA-F9C7-0F955A52E6ED}" dt="2020-09-14T06:45:30.876" v="58" actId="1076"/>
          <ac:spMkLst>
            <pc:docMk/>
            <pc:sldMk cId="331284561" sldId="309"/>
            <ac:spMk id="2" creationId="{C5B415F3-3596-418D-BEE4-CA5867E5501A}"/>
          </ac:spMkLst>
        </pc:spChg>
        <pc:picChg chg="mod">
          <ac:chgData name="Pengdong Xiao" userId="S::pengdong.xiao@digipen.edu::8ebd7437-9907-43f3-b512-a9d7ca10c82e" providerId="AD" clId="Web-{3D489AF2-4844-42BA-F9C7-0F955A52E6ED}" dt="2020-09-14T06:45:35.751" v="60" actId="1076"/>
          <ac:picMkLst>
            <pc:docMk/>
            <pc:sldMk cId="331284561" sldId="309"/>
            <ac:picMk id="6" creationId="{B75339A9-F617-4009-A080-A2FA5FE486D1}"/>
          </ac:picMkLst>
        </pc:picChg>
        <pc:picChg chg="mod">
          <ac:chgData name="Pengdong Xiao" userId="S::pengdong.xiao@digipen.edu::8ebd7437-9907-43f3-b512-a9d7ca10c82e" providerId="AD" clId="Web-{3D489AF2-4844-42BA-F9C7-0F955A52E6ED}" dt="2020-09-14T06:45:34.954" v="59" actId="1076"/>
          <ac:picMkLst>
            <pc:docMk/>
            <pc:sldMk cId="331284561" sldId="309"/>
            <ac:picMk id="13" creationId="{8373210C-2A0C-4BED-B3D3-E0FB812F4746}"/>
          </ac:picMkLst>
        </pc:picChg>
      </pc:sldChg>
      <pc:sldChg chg="modSp">
        <pc:chgData name="Pengdong Xiao" userId="S::pengdong.xiao@digipen.edu::8ebd7437-9907-43f3-b512-a9d7ca10c82e" providerId="AD" clId="Web-{3D489AF2-4844-42BA-F9C7-0F955A52E6ED}" dt="2020-09-14T06:45:04.205" v="57" actId="1076"/>
        <pc:sldMkLst>
          <pc:docMk/>
          <pc:sldMk cId="3704411605" sldId="332"/>
        </pc:sldMkLst>
        <pc:spChg chg="mod">
          <ac:chgData name="Pengdong Xiao" userId="S::pengdong.xiao@digipen.edu::8ebd7437-9907-43f3-b512-a9d7ca10c82e" providerId="AD" clId="Web-{3D489AF2-4844-42BA-F9C7-0F955A52E6ED}" dt="2020-09-14T06:45:04.205" v="57" actId="1076"/>
          <ac:spMkLst>
            <pc:docMk/>
            <pc:sldMk cId="3704411605" sldId="332"/>
            <ac:spMk id="184322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3D489AF2-4844-42BA-F9C7-0F955A52E6ED}" dt="2020-09-14T06:44:57.220" v="56" actId="1076"/>
        <pc:sldMkLst>
          <pc:docMk/>
          <pc:sldMk cId="190032828" sldId="334"/>
        </pc:sldMkLst>
        <pc:picChg chg="mod">
          <ac:chgData name="Pengdong Xiao" userId="S::pengdong.xiao@digipen.edu::8ebd7437-9907-43f3-b512-a9d7ca10c82e" providerId="AD" clId="Web-{3D489AF2-4844-42BA-F9C7-0F955A52E6ED}" dt="2020-09-14T06:44:57.220" v="56" actId="1076"/>
          <ac:picMkLst>
            <pc:docMk/>
            <pc:sldMk cId="190032828" sldId="334"/>
            <ac:picMk id="6" creationId="{EF1D95D2-2FDA-4CF6-B6F3-5F391EB46147}"/>
          </ac:picMkLst>
        </pc:picChg>
      </pc:sldChg>
      <pc:sldChg chg="modSp">
        <pc:chgData name="Pengdong Xiao" userId="S::pengdong.xiao@digipen.edu::8ebd7437-9907-43f3-b512-a9d7ca10c82e" providerId="AD" clId="Web-{3D489AF2-4844-42BA-F9C7-0F955A52E6ED}" dt="2020-09-14T06:44:42.970" v="55" actId="1076"/>
        <pc:sldMkLst>
          <pc:docMk/>
          <pc:sldMk cId="2267908084" sldId="341"/>
        </pc:sldMkLst>
        <pc:spChg chg="mod">
          <ac:chgData name="Pengdong Xiao" userId="S::pengdong.xiao@digipen.edu::8ebd7437-9907-43f3-b512-a9d7ca10c82e" providerId="AD" clId="Web-{3D489AF2-4844-42BA-F9C7-0F955A52E6ED}" dt="2020-09-14T06:44:28.861" v="54" actId="1076"/>
          <ac:spMkLst>
            <pc:docMk/>
            <pc:sldMk cId="2267908084" sldId="341"/>
            <ac:spMk id="2" creationId="{74F059D4-41AB-4369-B785-BF992F8763D0}"/>
          </ac:spMkLst>
        </pc:spChg>
        <pc:inkChg chg="mod">
          <ac:chgData name="Pengdong Xiao" userId="S::pengdong.xiao@digipen.edu::8ebd7437-9907-43f3-b512-a9d7ca10c82e" providerId="AD" clId="Web-{3D489AF2-4844-42BA-F9C7-0F955A52E6ED}" dt="2020-09-14T06:44:42.970" v="55" actId="1076"/>
          <ac:inkMkLst>
            <pc:docMk/>
            <pc:sldMk cId="2267908084" sldId="341"/>
            <ac:inkMk id="5" creationId="{19176BA5-1BCF-40FF-876F-D5A4898E143C}"/>
          </ac:inkMkLst>
        </pc:inkChg>
      </pc:sldChg>
      <pc:sldChg chg="modSp">
        <pc:chgData name="Pengdong Xiao" userId="S::pengdong.xiao@digipen.edu::8ebd7437-9907-43f3-b512-a9d7ca10c82e" providerId="AD" clId="Web-{3D489AF2-4844-42BA-F9C7-0F955A52E6ED}" dt="2020-09-14T06:43:39.299" v="53" actId="1076"/>
        <pc:sldMkLst>
          <pc:docMk/>
          <pc:sldMk cId="3226791417" sldId="348"/>
        </pc:sldMkLst>
        <pc:spChg chg="mod">
          <ac:chgData name="Pengdong Xiao" userId="S::pengdong.xiao@digipen.edu::8ebd7437-9907-43f3-b512-a9d7ca10c82e" providerId="AD" clId="Web-{3D489AF2-4844-42BA-F9C7-0F955A52E6ED}" dt="2020-09-14T06:43:38.127" v="52" actId="1076"/>
          <ac:spMkLst>
            <pc:docMk/>
            <pc:sldMk cId="3226791417" sldId="348"/>
            <ac:spMk id="2" creationId="{7A546125-E184-4E0C-BBDE-BD388ABC8C77}"/>
          </ac:spMkLst>
        </pc:spChg>
        <pc:spChg chg="mod">
          <ac:chgData name="Pengdong Xiao" userId="S::pengdong.xiao@digipen.edu::8ebd7437-9907-43f3-b512-a9d7ca10c82e" providerId="AD" clId="Web-{3D489AF2-4844-42BA-F9C7-0F955A52E6ED}" dt="2020-09-14T06:43:39.299" v="53" actId="1076"/>
          <ac:spMkLst>
            <pc:docMk/>
            <pc:sldMk cId="3226791417" sldId="348"/>
            <ac:spMk id="3" creationId="{F69155F5-223C-4EF1-9965-0F759C7D2034}"/>
          </ac:spMkLst>
        </pc:spChg>
      </pc:sldChg>
      <pc:sldChg chg="modSp">
        <pc:chgData name="Pengdong Xiao" userId="S::pengdong.xiao@digipen.edu::8ebd7437-9907-43f3-b512-a9d7ca10c82e" providerId="AD" clId="Web-{3D489AF2-4844-42BA-F9C7-0F955A52E6ED}" dt="2020-09-14T06:43:33.127" v="51" actId="1076"/>
        <pc:sldMkLst>
          <pc:docMk/>
          <pc:sldMk cId="2590675109" sldId="349"/>
        </pc:sldMkLst>
        <pc:spChg chg="mod">
          <ac:chgData name="Pengdong Xiao" userId="S::pengdong.xiao@digipen.edu::8ebd7437-9907-43f3-b512-a9d7ca10c82e" providerId="AD" clId="Web-{3D489AF2-4844-42BA-F9C7-0F955A52E6ED}" dt="2020-09-14T06:43:33.127" v="51" actId="1076"/>
          <ac:spMkLst>
            <pc:docMk/>
            <pc:sldMk cId="2590675109" sldId="349"/>
            <ac:spMk id="2" creationId="{7A546125-E184-4E0C-BBDE-BD388ABC8C77}"/>
          </ac:spMkLst>
        </pc:spChg>
        <pc:spChg chg="mod">
          <ac:chgData name="Pengdong Xiao" userId="S::pengdong.xiao@digipen.edu::8ebd7437-9907-43f3-b512-a9d7ca10c82e" providerId="AD" clId="Web-{3D489AF2-4844-42BA-F9C7-0F955A52E6ED}" dt="2020-09-14T06:43:24.799" v="49" actId="1076"/>
          <ac:spMkLst>
            <pc:docMk/>
            <pc:sldMk cId="2590675109" sldId="349"/>
            <ac:spMk id="3" creationId="{F69155F5-223C-4EF1-9965-0F759C7D2034}"/>
          </ac:spMkLst>
        </pc:spChg>
        <pc:grpChg chg="mod">
          <ac:chgData name="Pengdong Xiao" userId="S::pengdong.xiao@digipen.edu::8ebd7437-9907-43f3-b512-a9d7ca10c82e" providerId="AD" clId="Web-{3D489AF2-4844-42BA-F9C7-0F955A52E6ED}" dt="2020-09-14T06:43:28.893" v="50" actId="1076"/>
          <ac:grpSpMkLst>
            <pc:docMk/>
            <pc:sldMk cId="2590675109" sldId="349"/>
            <ac:grpSpMk id="7" creationId="{C70632A0-84C0-4901-9F8D-12ED5B87D19A}"/>
          </ac:grpSpMkLst>
        </pc:grpChg>
      </pc:sldChg>
      <pc:sldChg chg="modSp">
        <pc:chgData name="Pengdong Xiao" userId="S::pengdong.xiao@digipen.edu::8ebd7437-9907-43f3-b512-a9d7ca10c82e" providerId="AD" clId="Web-{3D489AF2-4844-42BA-F9C7-0F955A52E6ED}" dt="2020-09-14T06:43:19.163" v="48" actId="1076"/>
        <pc:sldMkLst>
          <pc:docMk/>
          <pc:sldMk cId="3303435977" sldId="350"/>
        </pc:sldMkLst>
        <pc:grpChg chg="mod">
          <ac:chgData name="Pengdong Xiao" userId="S::pengdong.xiao@digipen.edu::8ebd7437-9907-43f3-b512-a9d7ca10c82e" providerId="AD" clId="Web-{3D489AF2-4844-42BA-F9C7-0F955A52E6ED}" dt="2020-09-14T06:43:19.163" v="48" actId="1076"/>
          <ac:grpSpMkLst>
            <pc:docMk/>
            <pc:sldMk cId="3303435977" sldId="350"/>
            <ac:grpSpMk id="5" creationId="{7763EDDD-EAEA-4512-8A05-073A54B394A6}"/>
          </ac:grpSpMkLst>
        </pc:grpChg>
      </pc:sldChg>
      <pc:sldChg chg="modSp">
        <pc:chgData name="Pengdong Xiao" userId="S::pengdong.xiao@digipen.edu::8ebd7437-9907-43f3-b512-a9d7ca10c82e" providerId="AD" clId="Web-{3D489AF2-4844-42BA-F9C7-0F955A52E6ED}" dt="2020-09-14T06:43:05.830" v="47" actId="1076"/>
        <pc:sldMkLst>
          <pc:docMk/>
          <pc:sldMk cId="2266969705" sldId="352"/>
        </pc:sldMkLst>
        <pc:spChg chg="mod">
          <ac:chgData name="Pengdong Xiao" userId="S::pengdong.xiao@digipen.edu::8ebd7437-9907-43f3-b512-a9d7ca10c82e" providerId="AD" clId="Web-{3D489AF2-4844-42BA-F9C7-0F955A52E6ED}" dt="2020-09-14T06:43:05.830" v="47" actId="1076"/>
          <ac:spMkLst>
            <pc:docMk/>
            <pc:sldMk cId="2266969705" sldId="352"/>
            <ac:spMk id="2" creationId="{7A546125-E184-4E0C-BBDE-BD388ABC8C77}"/>
          </ac:spMkLst>
        </pc:spChg>
      </pc:sldChg>
      <pc:sldChg chg="modSp">
        <pc:chgData name="Pengdong Xiao" userId="S::pengdong.xiao@digipen.edu::8ebd7437-9907-43f3-b512-a9d7ca10c82e" providerId="AD" clId="Web-{3D489AF2-4844-42BA-F9C7-0F955A52E6ED}" dt="2020-09-14T06:42:52.940" v="45" actId="1076"/>
        <pc:sldMkLst>
          <pc:docMk/>
          <pc:sldMk cId="626141829" sldId="354"/>
        </pc:sldMkLst>
        <pc:spChg chg="mod">
          <ac:chgData name="Pengdong Xiao" userId="S::pengdong.xiao@digipen.edu::8ebd7437-9907-43f3-b512-a9d7ca10c82e" providerId="AD" clId="Web-{3D489AF2-4844-42BA-F9C7-0F955A52E6ED}" dt="2020-09-14T06:42:52.940" v="45" actId="1076"/>
          <ac:spMkLst>
            <pc:docMk/>
            <pc:sldMk cId="626141829" sldId="354"/>
            <ac:spMk id="2" creationId="{7A546125-E184-4E0C-BBDE-BD388ABC8C77}"/>
          </ac:spMkLst>
        </pc:spChg>
        <pc:grpChg chg="mod">
          <ac:chgData name="Pengdong Xiao" userId="S::pengdong.xiao@digipen.edu::8ebd7437-9907-43f3-b512-a9d7ca10c82e" providerId="AD" clId="Web-{3D489AF2-4844-42BA-F9C7-0F955A52E6ED}" dt="2020-09-14T06:42:43.627" v="43" actId="1076"/>
          <ac:grpSpMkLst>
            <pc:docMk/>
            <pc:sldMk cId="626141829" sldId="354"/>
            <ac:grpSpMk id="6" creationId="{0E911484-5CAB-4F95-A9A1-465A0987EB83}"/>
          </ac:grpSpMkLst>
        </pc:grpChg>
      </pc:sldChg>
      <pc:sldChg chg="modSp">
        <pc:chgData name="Pengdong Xiao" userId="S::pengdong.xiao@digipen.edu::8ebd7437-9907-43f3-b512-a9d7ca10c82e" providerId="AD" clId="Web-{3D489AF2-4844-42BA-F9C7-0F955A52E6ED}" dt="2020-09-14T06:42:29.299" v="42" actId="1076"/>
        <pc:sldMkLst>
          <pc:docMk/>
          <pc:sldMk cId="1684912662" sldId="355"/>
        </pc:sldMkLst>
        <pc:spChg chg="mod">
          <ac:chgData name="Pengdong Xiao" userId="S::pengdong.xiao@digipen.edu::8ebd7437-9907-43f3-b512-a9d7ca10c82e" providerId="AD" clId="Web-{3D489AF2-4844-42BA-F9C7-0F955A52E6ED}" dt="2020-09-14T06:42:19.815" v="39" actId="14100"/>
          <ac:spMkLst>
            <pc:docMk/>
            <pc:sldMk cId="1684912662" sldId="355"/>
            <ac:spMk id="2" creationId="{7A546125-E184-4E0C-BBDE-BD388ABC8C77}"/>
          </ac:spMkLst>
        </pc:spChg>
        <pc:spChg chg="mod">
          <ac:chgData name="Pengdong Xiao" userId="S::pengdong.xiao@digipen.edu::8ebd7437-9907-43f3-b512-a9d7ca10c82e" providerId="AD" clId="Web-{3D489AF2-4844-42BA-F9C7-0F955A52E6ED}" dt="2020-09-14T06:42:25.362" v="41" actId="14100"/>
          <ac:spMkLst>
            <pc:docMk/>
            <pc:sldMk cId="1684912662" sldId="355"/>
            <ac:spMk id="3" creationId="{F69155F5-223C-4EF1-9965-0F759C7D2034}"/>
          </ac:spMkLst>
        </pc:spChg>
        <pc:picChg chg="mod">
          <ac:chgData name="Pengdong Xiao" userId="S::pengdong.xiao@digipen.edu::8ebd7437-9907-43f3-b512-a9d7ca10c82e" providerId="AD" clId="Web-{3D489AF2-4844-42BA-F9C7-0F955A52E6ED}" dt="2020-09-14T06:42:29.299" v="42" actId="1076"/>
          <ac:picMkLst>
            <pc:docMk/>
            <pc:sldMk cId="1684912662" sldId="355"/>
            <ac:picMk id="4" creationId="{77F519C0-7776-4074-BEE2-A194C04009A2}"/>
          </ac:picMkLst>
        </pc:picChg>
      </pc:sldChg>
      <pc:sldChg chg="modSp">
        <pc:chgData name="Pengdong Xiao" userId="S::pengdong.xiao@digipen.edu::8ebd7437-9907-43f3-b512-a9d7ca10c82e" providerId="AD" clId="Web-{3D489AF2-4844-42BA-F9C7-0F955A52E6ED}" dt="2020-09-14T06:41:55.784" v="37" actId="1076"/>
        <pc:sldMkLst>
          <pc:docMk/>
          <pc:sldMk cId="643424202" sldId="358"/>
        </pc:sldMkLst>
        <pc:spChg chg="mod">
          <ac:chgData name="Pengdong Xiao" userId="S::pengdong.xiao@digipen.edu::8ebd7437-9907-43f3-b512-a9d7ca10c82e" providerId="AD" clId="Web-{3D489AF2-4844-42BA-F9C7-0F955A52E6ED}" dt="2020-09-14T06:41:55.784" v="37" actId="1076"/>
          <ac:spMkLst>
            <pc:docMk/>
            <pc:sldMk cId="643424202" sldId="358"/>
            <ac:spMk id="2" creationId="{7A546125-E184-4E0C-BBDE-BD388ABC8C77}"/>
          </ac:spMkLst>
        </pc:spChg>
        <pc:spChg chg="mod">
          <ac:chgData name="Pengdong Xiao" userId="S::pengdong.xiao@digipen.edu::8ebd7437-9907-43f3-b512-a9d7ca10c82e" providerId="AD" clId="Web-{3D489AF2-4844-42BA-F9C7-0F955A52E6ED}" dt="2020-09-14T06:41:50.222" v="36" actId="1076"/>
          <ac:spMkLst>
            <pc:docMk/>
            <pc:sldMk cId="643424202" sldId="358"/>
            <ac:spMk id="3" creationId="{F69155F5-223C-4EF1-9965-0F759C7D2034}"/>
          </ac:spMkLst>
        </pc:spChg>
      </pc:sldChg>
      <pc:sldChg chg="modSp">
        <pc:chgData name="Pengdong Xiao" userId="S::pengdong.xiao@digipen.edu::8ebd7437-9907-43f3-b512-a9d7ca10c82e" providerId="AD" clId="Web-{3D489AF2-4844-42BA-F9C7-0F955A52E6ED}" dt="2020-09-14T06:41:38.034" v="34" actId="1076"/>
        <pc:sldMkLst>
          <pc:docMk/>
          <pc:sldMk cId="62135171" sldId="366"/>
        </pc:sldMkLst>
        <pc:spChg chg="mod">
          <ac:chgData name="Pengdong Xiao" userId="S::pengdong.xiao@digipen.edu::8ebd7437-9907-43f3-b512-a9d7ca10c82e" providerId="AD" clId="Web-{3D489AF2-4844-42BA-F9C7-0F955A52E6ED}" dt="2020-09-14T06:41:38.034" v="34" actId="1076"/>
          <ac:spMkLst>
            <pc:docMk/>
            <pc:sldMk cId="62135171" sldId="366"/>
            <ac:spMk id="3" creationId="{0BEEB54D-C303-444B-AAFB-731E16CE3D8A}"/>
          </ac:spMkLst>
        </pc:spChg>
        <pc:spChg chg="mod">
          <ac:chgData name="Pengdong Xiao" userId="S::pengdong.xiao@digipen.edu::8ebd7437-9907-43f3-b512-a9d7ca10c82e" providerId="AD" clId="Web-{3D489AF2-4844-42BA-F9C7-0F955A52E6ED}" dt="2020-09-14T06:41:33.425" v="33" actId="1076"/>
          <ac:spMkLst>
            <pc:docMk/>
            <pc:sldMk cId="62135171" sldId="366"/>
            <ac:spMk id="13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3D489AF2-4844-42BA-F9C7-0F955A52E6ED}" dt="2020-09-14T06:41:17.581" v="32" actId="1076"/>
        <pc:sldMkLst>
          <pc:docMk/>
          <pc:sldMk cId="2102735422" sldId="368"/>
        </pc:sldMkLst>
        <pc:spChg chg="mod">
          <ac:chgData name="Pengdong Xiao" userId="S::pengdong.xiao@digipen.edu::8ebd7437-9907-43f3-b512-a9d7ca10c82e" providerId="AD" clId="Web-{3D489AF2-4844-42BA-F9C7-0F955A52E6ED}" dt="2020-09-14T06:41:17.581" v="32" actId="1076"/>
          <ac:spMkLst>
            <pc:docMk/>
            <pc:sldMk cId="2102735422" sldId="368"/>
            <ac:spMk id="3" creationId="{0BEEB54D-C303-444B-AAFB-731E16CE3D8A}"/>
          </ac:spMkLst>
        </pc:spChg>
        <pc:spChg chg="mod">
          <ac:chgData name="Pengdong Xiao" userId="S::pengdong.xiao@digipen.edu::8ebd7437-9907-43f3-b512-a9d7ca10c82e" providerId="AD" clId="Web-{3D489AF2-4844-42BA-F9C7-0F955A52E6ED}" dt="2020-09-14T06:41:13.237" v="31" actId="1076"/>
          <ac:spMkLst>
            <pc:docMk/>
            <pc:sldMk cId="2102735422" sldId="368"/>
            <ac:spMk id="13" creationId="{00000000-0000-0000-0000-000000000000}"/>
          </ac:spMkLst>
        </pc:spChg>
      </pc:sldChg>
    </pc:docChg>
  </pc:docChgLst>
  <pc:docChgLst>
    <pc:chgData name="Pengdong Xiao" userId="S::pengdong.xiao@digipen.edu::8ebd7437-9907-43f3-b512-a9d7ca10c82e" providerId="AD" clId="Web-{BB917D0F-3391-BA84-4325-E1585793E918}"/>
    <pc:docChg chg="modSld">
      <pc:chgData name="Pengdong Xiao" userId="S::pengdong.xiao@digipen.edu::8ebd7437-9907-43f3-b512-a9d7ca10c82e" providerId="AD" clId="Web-{BB917D0F-3391-BA84-4325-E1585793E918}" dt="2020-09-17T07:45:04.807" v="10" actId="1076"/>
      <pc:docMkLst>
        <pc:docMk/>
      </pc:docMkLst>
      <pc:sldChg chg="modSp">
        <pc:chgData name="Pengdong Xiao" userId="S::pengdong.xiao@digipen.edu::8ebd7437-9907-43f3-b512-a9d7ca10c82e" providerId="AD" clId="Web-{BB917D0F-3391-BA84-4325-E1585793E918}" dt="2020-09-17T07:43:58.510" v="4" actId="1076"/>
        <pc:sldMkLst>
          <pc:docMk/>
          <pc:sldMk cId="2432480314" sldId="258"/>
        </pc:sldMkLst>
        <pc:spChg chg="mod">
          <ac:chgData name="Pengdong Xiao" userId="S::pengdong.xiao@digipen.edu::8ebd7437-9907-43f3-b512-a9d7ca10c82e" providerId="AD" clId="Web-{BB917D0F-3391-BA84-4325-E1585793E918}" dt="2020-09-17T07:43:43.135" v="0" actId="1076"/>
          <ac:spMkLst>
            <pc:docMk/>
            <pc:sldMk cId="2432480314" sldId="258"/>
            <ac:spMk id="2" creationId="{00000000-0000-0000-0000-000000000000}"/>
          </ac:spMkLst>
        </pc:spChg>
        <pc:picChg chg="mod">
          <ac:chgData name="Pengdong Xiao" userId="S::pengdong.xiao@digipen.edu::8ebd7437-9907-43f3-b512-a9d7ca10c82e" providerId="AD" clId="Web-{BB917D0F-3391-BA84-4325-E1585793E918}" dt="2020-09-17T07:43:58.510" v="4" actId="1076"/>
          <ac:picMkLst>
            <pc:docMk/>
            <pc:sldMk cId="2432480314" sldId="258"/>
            <ac:picMk id="6" creationId="{3E5F3901-A97C-4DF9-84C3-F0229B8D63D0}"/>
          </ac:picMkLst>
        </pc:picChg>
      </pc:sldChg>
      <pc:sldChg chg="modSp">
        <pc:chgData name="Pengdong Xiao" userId="S::pengdong.xiao@digipen.edu::8ebd7437-9907-43f3-b512-a9d7ca10c82e" providerId="AD" clId="Web-{BB917D0F-3391-BA84-4325-E1585793E918}" dt="2020-09-17T07:44:23.666" v="6" actId="1076"/>
        <pc:sldMkLst>
          <pc:docMk/>
          <pc:sldMk cId="744533403" sldId="312"/>
        </pc:sldMkLst>
        <pc:spChg chg="mod">
          <ac:chgData name="Pengdong Xiao" userId="S::pengdong.xiao@digipen.edu::8ebd7437-9907-43f3-b512-a9d7ca10c82e" providerId="AD" clId="Web-{BB917D0F-3391-BA84-4325-E1585793E918}" dt="2020-09-17T07:44:23.666" v="6" actId="1076"/>
          <ac:spMkLst>
            <pc:docMk/>
            <pc:sldMk cId="744533403" sldId="312"/>
            <ac:spMk id="19" creationId="{F8A35B36-0F72-411A-AC8E-71AEF533F12A}"/>
          </ac:spMkLst>
        </pc:spChg>
      </pc:sldChg>
      <pc:sldChg chg="modSp">
        <pc:chgData name="Pengdong Xiao" userId="S::pengdong.xiao@digipen.edu::8ebd7437-9907-43f3-b512-a9d7ca10c82e" providerId="AD" clId="Web-{BB917D0F-3391-BA84-4325-E1585793E918}" dt="2020-09-17T07:44:54.791" v="9" actId="1076"/>
        <pc:sldMkLst>
          <pc:docMk/>
          <pc:sldMk cId="692215982" sldId="335"/>
        </pc:sldMkLst>
        <pc:spChg chg="mod">
          <ac:chgData name="Pengdong Xiao" userId="S::pengdong.xiao@digipen.edu::8ebd7437-9907-43f3-b512-a9d7ca10c82e" providerId="AD" clId="Web-{BB917D0F-3391-BA84-4325-E1585793E918}" dt="2020-09-17T07:44:54.791" v="9" actId="1076"/>
          <ac:spMkLst>
            <pc:docMk/>
            <pc:sldMk cId="692215982" sldId="335"/>
            <ac:spMk id="184322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BB917D0F-3391-BA84-4325-E1585793E918}" dt="2020-09-17T07:44:48.448" v="8" actId="14100"/>
        <pc:sldMkLst>
          <pc:docMk/>
          <pc:sldMk cId="3830584076" sldId="336"/>
        </pc:sldMkLst>
        <pc:spChg chg="mod">
          <ac:chgData name="Pengdong Xiao" userId="S::pengdong.xiao@digipen.edu::8ebd7437-9907-43f3-b512-a9d7ca10c82e" providerId="AD" clId="Web-{BB917D0F-3391-BA84-4325-E1585793E918}" dt="2020-09-17T07:44:48.448" v="8" actId="14100"/>
          <ac:spMkLst>
            <pc:docMk/>
            <pc:sldMk cId="3830584076" sldId="336"/>
            <ac:spMk id="184322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BB917D0F-3391-BA84-4325-E1585793E918}" dt="2020-09-17T07:45:04.807" v="10" actId="1076"/>
        <pc:sldMkLst>
          <pc:docMk/>
          <pc:sldMk cId="3873117712" sldId="343"/>
        </pc:sldMkLst>
        <pc:spChg chg="mod">
          <ac:chgData name="Pengdong Xiao" userId="S::pengdong.xiao@digipen.edu::8ebd7437-9907-43f3-b512-a9d7ca10c82e" providerId="AD" clId="Web-{BB917D0F-3391-BA84-4325-E1585793E918}" dt="2020-09-17T07:45:04.807" v="10" actId="1076"/>
          <ac:spMkLst>
            <pc:docMk/>
            <pc:sldMk cId="3873117712" sldId="343"/>
            <ac:spMk id="184322" creationId="{00000000-0000-0000-0000-000000000000}"/>
          </ac:spMkLst>
        </pc:spChg>
      </pc:sldChg>
      <pc:sldChg chg="modSp">
        <pc:chgData name="Pengdong Xiao" userId="S::pengdong.xiao@digipen.edu::8ebd7437-9907-43f3-b512-a9d7ca10c82e" providerId="AD" clId="Web-{BB917D0F-3391-BA84-4325-E1585793E918}" dt="2020-09-17T07:44:03.761" v="5" actId="1076"/>
        <pc:sldMkLst>
          <pc:docMk/>
          <pc:sldMk cId="41144261" sldId="377"/>
        </pc:sldMkLst>
        <pc:picChg chg="mod">
          <ac:chgData name="Pengdong Xiao" userId="S::pengdong.xiao@digipen.edu::8ebd7437-9907-43f3-b512-a9d7ca10c82e" providerId="AD" clId="Web-{BB917D0F-3391-BA84-4325-E1585793E918}" dt="2020-09-17T07:44:03.761" v="5" actId="1076"/>
          <ac:picMkLst>
            <pc:docMk/>
            <pc:sldMk cId="41144261" sldId="377"/>
            <ac:picMk id="3" creationId="{8464FCF7-4C8A-4E9C-8EBE-4B11980E913D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5366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1077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8574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1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1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1"/>
          </a:xfrm>
        </p:spPr>
        <p:txBody>
          <a:bodyPr/>
          <a:lstStyle>
            <a:lvl1pPr>
              <a:defRPr/>
            </a:lvl1pPr>
          </a:lstStyle>
          <a:p>
            <a:fld id="{058CD698-C331-4043-8100-FE5E2927F0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0915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25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62412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1979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2937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863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5808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64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7261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47384D-BBCF-4049-B442-429AC59A54F8}" type="datetimeFigureOut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6DB745-0C27-409D-81B8-E0DF54044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445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0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41.png"/><Relationship Id="rId7" Type="http://schemas.openxmlformats.org/officeDocument/2006/relationships/image" Target="../media/image54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41.png"/><Relationship Id="rId7" Type="http://schemas.openxmlformats.org/officeDocument/2006/relationships/image" Target="../media/image54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2.png"/><Relationship Id="rId10" Type="http://schemas.openxmlformats.org/officeDocument/2006/relationships/image" Target="../media/image59.png"/><Relationship Id="rId4" Type="http://schemas.openxmlformats.org/officeDocument/2006/relationships/image" Target="../media/image51.png"/><Relationship Id="rId9" Type="http://schemas.openxmlformats.org/officeDocument/2006/relationships/image" Target="../media/image5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smithlhhsb122.wikispaces.com/Meredith+L.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79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12" Type="http://schemas.openxmlformats.org/officeDocument/2006/relationships/image" Target="../media/image78.png"/><Relationship Id="rId2" Type="http://schemas.openxmlformats.org/officeDocument/2006/relationships/image" Target="../media/image38.png"/><Relationship Id="rId16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11" Type="http://schemas.openxmlformats.org/officeDocument/2006/relationships/image" Target="../media/image77.png"/><Relationship Id="rId5" Type="http://schemas.openxmlformats.org/officeDocument/2006/relationships/image" Target="../media/image71.png"/><Relationship Id="rId15" Type="http://schemas.openxmlformats.org/officeDocument/2006/relationships/image" Target="../media/image81.png"/><Relationship Id="rId10" Type="http://schemas.openxmlformats.org/officeDocument/2006/relationships/image" Target="../media/image76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Relationship Id="rId14" Type="http://schemas.openxmlformats.org/officeDocument/2006/relationships/image" Target="../media/image8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image" Target="../media/image88.png"/><Relationship Id="rId7" Type="http://schemas.openxmlformats.org/officeDocument/2006/relationships/image" Target="../media/image92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60511" y="939175"/>
            <a:ext cx="9397042" cy="2387600"/>
          </a:xfrm>
        </p:spPr>
        <p:txBody>
          <a:bodyPr/>
          <a:lstStyle/>
          <a:p>
            <a:r>
              <a:rPr lang="en-US"/>
              <a:t>Unit 2</a:t>
            </a:r>
            <a:br>
              <a:rPr lang="en-US">
                <a:cs typeface="Calibri Light"/>
              </a:rPr>
            </a:br>
            <a:r>
              <a:rPr lang="en-US"/>
              <a:t>Neural Networks</a:t>
            </a:r>
          </a:p>
        </p:txBody>
      </p:sp>
      <p:sp>
        <p:nvSpPr>
          <p:cNvPr id="4" name="TFIP-AI Artificial Neural Networks and Deep Learning">
            <a:extLst>
              <a:ext uri="{FF2B5EF4-FFF2-40B4-BE49-F238E27FC236}">
                <a16:creationId xmlns:a16="http://schemas.microsoft.com/office/drawing/2014/main" id="{AFE21705-B408-4F17-92BB-516F06DD2645}"/>
              </a:ext>
            </a:extLst>
          </p:cNvPr>
          <p:cNvSpPr/>
          <p:nvPr/>
        </p:nvSpPr>
        <p:spPr>
          <a:xfrm>
            <a:off x="1350530" y="4524790"/>
            <a:ext cx="9931400" cy="5896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lc="http://schemas.openxmlformats.org/drawingml/2006/lockedCanvas" xmlns:ma14="http://schemas.microsoft.com/office/mac/drawingml/2011/main" xmlns:a14="http://schemas.microsoft.com/office/drawing/2010/main" xmlns:m="http://schemas.openxmlformats.org/officeDocument/2006/math" val="1"/>
            </a:ext>
          </a:extLst>
        </p:spPr>
        <p:txBody>
          <a:bodyPr lIns="50800" tIns="50800" rIns="50800" bIns="50800" anchor="t">
            <a:norm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36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r>
              <a:rPr sz="2800"/>
              <a:t>TFIP-AI Artificial Neural Networks and Deep Learning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11692086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8818" y="146063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 cont...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E8939BFF-6165-46FB-9405-4FC628F318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5214" y="2075482"/>
            <a:ext cx="5381341" cy="438334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291B1DA-F77E-430D-B4EC-BEECBF01DB5E}"/>
              </a:ext>
            </a:extLst>
          </p:cNvPr>
          <p:cNvSpPr txBox="1"/>
          <p:nvPr/>
        </p:nvSpPr>
        <p:spPr>
          <a:xfrm>
            <a:off x="1600200" y="1257300"/>
            <a:ext cx="6553200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 b="1"/>
              <a:t>What is the decision boundary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5760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8818" y="146063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 cont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291B1DA-F77E-430D-B4EC-BEECBF01DB5E}"/>
              </a:ext>
            </a:extLst>
          </p:cNvPr>
          <p:cNvSpPr txBox="1"/>
          <p:nvPr/>
        </p:nvSpPr>
        <p:spPr>
          <a:xfrm>
            <a:off x="753533" y="1595967"/>
            <a:ext cx="6553200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 b="1"/>
              <a:t>How good is this algorithm?</a:t>
            </a:r>
            <a:endParaRPr lang="en-US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0F6E24B8-B092-4CE3-8AF8-9A031436F9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4178" y="2197521"/>
            <a:ext cx="9629421" cy="4344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3801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8818" y="146063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 cont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291B1DA-F77E-430D-B4EC-BEECBF01DB5E}"/>
              </a:ext>
            </a:extLst>
          </p:cNvPr>
          <p:cNvSpPr txBox="1"/>
          <p:nvPr/>
        </p:nvSpPr>
        <p:spPr>
          <a:xfrm>
            <a:off x="1600200" y="1257300"/>
            <a:ext cx="6553200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 b="1"/>
              <a:t>Notion of margin</a:t>
            </a:r>
            <a:endParaRPr lang="en-US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E460EA69-E3FB-416C-849F-1F02DE3CD9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3363" y="1827059"/>
            <a:ext cx="8180679" cy="4793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4543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122" y="234411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 cont...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78302A9-D164-4B63-AE9E-F828BEB5E4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44200" cy="4557922"/>
          </a:xfrm>
        </p:spPr>
        <p:txBody>
          <a:bodyPr/>
          <a:lstStyle/>
          <a:p>
            <a:r>
              <a:rPr lang="en-US"/>
              <a:t>The first generation of neural networks</a:t>
            </a:r>
          </a:p>
          <a:p>
            <a:r>
              <a:rPr lang="en-US" altLang="zh-CN"/>
              <a:t>They were </a:t>
            </a:r>
            <a:r>
              <a:rPr lang="en-US" altLang="zh-CN" err="1"/>
              <a:t>popularised</a:t>
            </a:r>
            <a:r>
              <a:rPr lang="en-US" altLang="zh-CN"/>
              <a:t> by Frank Rosenblatt in the early 1960’s.</a:t>
            </a:r>
          </a:p>
          <a:p>
            <a:pPr lvl="1"/>
            <a:r>
              <a:rPr lang="en-US" altLang="zh-CN" sz="2000"/>
              <a:t>They appeared to have a very powerful learning algorithm.</a:t>
            </a:r>
          </a:p>
          <a:p>
            <a:pPr lvl="1"/>
            <a:r>
              <a:rPr lang="en-US" altLang="zh-CN" sz="2000"/>
              <a:t>Lots of grand claims were made for what they could learn to do.</a:t>
            </a:r>
          </a:p>
          <a:p>
            <a:r>
              <a:rPr lang="en-US" altLang="zh-CN"/>
              <a:t>In 1969, Minsky and </a:t>
            </a:r>
            <a:r>
              <a:rPr lang="en-US" altLang="zh-CN" err="1"/>
              <a:t>Papert</a:t>
            </a:r>
            <a:r>
              <a:rPr lang="en-US" altLang="zh-CN"/>
              <a:t> published a book called “</a:t>
            </a:r>
            <a:r>
              <a:rPr lang="en-US" altLang="zh-CN" err="1"/>
              <a:t>Perceptrons</a:t>
            </a:r>
            <a:r>
              <a:rPr lang="en-US" altLang="zh-CN"/>
              <a:t>” that </a:t>
            </a:r>
            <a:r>
              <a:rPr lang="en-US" altLang="zh-CN" err="1"/>
              <a:t>analysed</a:t>
            </a:r>
            <a:r>
              <a:rPr lang="en-US" altLang="zh-CN"/>
              <a:t> what they could do and showed their limitations.</a:t>
            </a:r>
          </a:p>
          <a:p>
            <a:pPr lvl="1"/>
            <a:r>
              <a:rPr lang="en-US" altLang="zh-CN" sz="2000"/>
              <a:t>Many people thought these limitations applied to all neural network models.</a:t>
            </a:r>
          </a:p>
          <a:p>
            <a:r>
              <a:rPr lang="en-US" altLang="zh-CN"/>
              <a:t>The perceptron learning procedure is still widely used today for tasks with enormous feature vectors that contain many millions of features.</a:t>
            </a:r>
          </a:p>
        </p:txBody>
      </p:sp>
    </p:spTree>
    <p:extLst>
      <p:ext uri="{BB962C8B-B14F-4D97-AF65-F5344CB8AC3E}">
        <p14:creationId xmlns:p14="http://schemas.microsoft.com/office/powerpoint/2010/main" val="5973441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122" y="151585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: training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78302A9-D164-4B63-AE9E-F828BEB5E4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0462" y="1480305"/>
            <a:ext cx="10754264" cy="4986068"/>
          </a:xfrm>
        </p:spPr>
        <p:txBody>
          <a:bodyPr/>
          <a:lstStyle/>
          <a:p>
            <a:r>
              <a:rPr lang="en-US"/>
              <a:t>Same as the learning method of logistic regression (with hard threshold or sigmoid function) </a:t>
            </a:r>
          </a:p>
          <a:p>
            <a:r>
              <a:rPr lang="en-US" altLang="zh-CN"/>
              <a:t>Pick training cases using any policy that ensures that every training case will keep getting picked.</a:t>
            </a:r>
          </a:p>
          <a:p>
            <a:pPr lvl="1"/>
            <a:r>
              <a:rPr lang="en-US" altLang="zh-CN"/>
              <a:t>If the output unit is correct, leave its weights alone.</a:t>
            </a:r>
          </a:p>
          <a:p>
            <a:pPr lvl="1"/>
            <a:r>
              <a:rPr lang="en-US" altLang="zh-CN"/>
              <a:t>If the output unit incorrectly outputs a zero, add the input vector to the weight vector.</a:t>
            </a:r>
          </a:p>
          <a:p>
            <a:pPr lvl="1"/>
            <a:r>
              <a:rPr lang="en-US" altLang="zh-CN"/>
              <a:t>If the output unit incorrectly outputs a 1, subtract the input vector from the weight  vector.</a:t>
            </a:r>
          </a:p>
          <a:p>
            <a:r>
              <a:rPr lang="en-US" altLang="zh-CN"/>
              <a:t>This is guaranteed to find a set of weights that gets the right answer for all the training cases </a:t>
            </a:r>
            <a:r>
              <a:rPr lang="en-US" altLang="zh-CN">
                <a:solidFill>
                  <a:srgbClr val="FF0000"/>
                </a:solidFill>
              </a:rPr>
              <a:t>if any such set exists</a:t>
            </a:r>
            <a:r>
              <a:rPr lang="en-US" altLang="zh-CN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198827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5">
            <a:extLst>
              <a:ext uri="{FF2B5EF4-FFF2-40B4-BE49-F238E27FC236}">
                <a16:creationId xmlns:a16="http://schemas.microsoft.com/office/drawing/2014/main" id="{91378CB8-8EF3-433B-ACBB-F2163999DCC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7091848"/>
              </p:ext>
            </p:extLst>
          </p:nvPr>
        </p:nvGraphicFramePr>
        <p:xfrm>
          <a:off x="604553" y="238096"/>
          <a:ext cx="2656232" cy="2675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3" name="Visio" r:id="rId3" imgW="3931539" imgH="3960495" progId="Visio.Drawing.6">
                  <p:embed/>
                </p:oleObj>
              </mc:Choice>
              <mc:Fallback>
                <p:oleObj name="Visio" r:id="rId3" imgW="3931539" imgH="3960495" progId="Visio.Drawing.6">
                  <p:embed/>
                  <p:pic>
                    <p:nvPicPr>
                      <p:cNvPr id="26659" name="Object 35">
                        <a:extLst>
                          <a:ext uri="{FF2B5EF4-FFF2-40B4-BE49-F238E27FC236}">
                            <a16:creationId xmlns:a16="http://schemas.microsoft.com/office/drawing/2014/main" id="{01631735-8F1A-477B-9ECF-84D24A4809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53" y="238096"/>
                        <a:ext cx="2656232" cy="2675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AF09FC79-B27F-4F00-BBC5-0D758DB20AD7}"/>
              </a:ext>
            </a:extLst>
          </p:cNvPr>
          <p:cNvGrpSpPr/>
          <p:nvPr/>
        </p:nvGrpSpPr>
        <p:grpSpPr>
          <a:xfrm>
            <a:off x="3881377" y="287547"/>
            <a:ext cx="2829974" cy="2675534"/>
            <a:chOff x="5148263" y="2133600"/>
            <a:chExt cx="3386137" cy="3095625"/>
          </a:xfrm>
        </p:grpSpPr>
        <p:graphicFrame>
          <p:nvGraphicFramePr>
            <p:cNvPr id="6" name="Object 4">
              <a:extLst>
                <a:ext uri="{FF2B5EF4-FFF2-40B4-BE49-F238E27FC236}">
                  <a16:creationId xmlns:a16="http://schemas.microsoft.com/office/drawing/2014/main" id="{FBA9273F-0336-4BA4-9673-88220000ADBD}"/>
                </a:ext>
              </a:extLst>
            </p:cNvPr>
            <p:cNvGraphicFramePr>
              <a:graphicFrameLocks noGrp="1" noChangeAspect="1"/>
            </p:cNvGraphicFramePr>
            <p:nvPr>
              <p:ph sz="quarter" idx="3"/>
              <p:extLst>
                <p:ext uri="{D42A27DB-BD31-4B8C-83A1-F6EECF244321}">
                  <p14:modId xmlns:p14="http://schemas.microsoft.com/office/powerpoint/2010/main" val="3519844296"/>
                </p:ext>
              </p:extLst>
            </p:nvPr>
          </p:nvGraphicFramePr>
          <p:xfrm>
            <a:off x="5148263" y="2133600"/>
            <a:ext cx="3386137" cy="3024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4" name="Visio" r:id="rId5" imgW="6494145" imgH="5798820" progId="Visio.Drawing.6">
                    <p:embed/>
                  </p:oleObj>
                </mc:Choice>
                <mc:Fallback>
                  <p:oleObj name="Visio" r:id="rId5" imgW="6494145" imgH="5798820" progId="Visio.Drawing.6">
                    <p:embed/>
                    <p:pic>
                      <p:nvPicPr>
                        <p:cNvPr id="27652" name="Object 4">
                          <a:extLst>
                            <a:ext uri="{FF2B5EF4-FFF2-40B4-BE49-F238E27FC236}">
                              <a16:creationId xmlns:a16="http://schemas.microsoft.com/office/drawing/2014/main" id="{65FBFC74-012B-457F-89C9-B510CC36897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8263" y="2133600"/>
                          <a:ext cx="3386137" cy="3024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7938" cap="flat" cmpd="sng" algn="ctr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Line 5">
              <a:extLst>
                <a:ext uri="{FF2B5EF4-FFF2-40B4-BE49-F238E27FC236}">
                  <a16:creationId xmlns:a16="http://schemas.microsoft.com/office/drawing/2014/main" id="{1D589B3C-B275-41A4-BB6C-BEA56F772B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2725" y="3213100"/>
              <a:ext cx="1800225" cy="2016125"/>
            </a:xfrm>
            <a:prstGeom prst="line">
              <a:avLst/>
            </a:prstGeom>
            <a:noFill/>
            <a:ln w="7938">
              <a:solidFill>
                <a:srgbClr val="CC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081AFE63-F246-4548-9EF2-9579E753A30F}"/>
              </a:ext>
            </a:extLst>
          </p:cNvPr>
          <p:cNvSpPr/>
          <p:nvPr/>
        </p:nvSpPr>
        <p:spPr>
          <a:xfrm>
            <a:off x="1099748" y="2963081"/>
            <a:ext cx="1220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W= (0,0,0)</a:t>
            </a:r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75E7A0C-E803-49AE-AF2C-10BC0A2B9A0E}"/>
              </a:ext>
            </a:extLst>
          </p:cNvPr>
          <p:cNvSpPr/>
          <p:nvPr/>
        </p:nvSpPr>
        <p:spPr>
          <a:xfrm>
            <a:off x="4639453" y="2963081"/>
            <a:ext cx="23407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W= (4.5,0.2,0.1)</a:t>
            </a:r>
          </a:p>
          <a:p>
            <a:r>
              <a:rPr lang="en-US" altLang="zh-CN">
                <a:solidFill>
                  <a:srgbClr val="0000CC"/>
                </a:solidFill>
              </a:rPr>
              <a:t>0.2×x</a:t>
            </a:r>
            <a:r>
              <a:rPr lang="en-US" altLang="zh-CN" baseline="-25000">
                <a:solidFill>
                  <a:srgbClr val="0000CC"/>
                </a:solidFill>
              </a:rPr>
              <a:t>1</a:t>
            </a:r>
            <a:r>
              <a:rPr lang="en-US" altLang="zh-CN">
                <a:solidFill>
                  <a:srgbClr val="0000CC"/>
                </a:solidFill>
              </a:rPr>
              <a:t>+0.1×x</a:t>
            </a:r>
            <a:r>
              <a:rPr lang="en-US" altLang="zh-CN" baseline="-25000">
                <a:solidFill>
                  <a:srgbClr val="0000CC"/>
                </a:solidFill>
              </a:rPr>
              <a:t>2</a:t>
            </a:r>
            <a:r>
              <a:rPr lang="en-US" altLang="zh-CN">
                <a:solidFill>
                  <a:srgbClr val="0000CC"/>
                </a:solidFill>
              </a:rPr>
              <a:t>+4.5=0</a:t>
            </a:r>
            <a:endParaRPr lang="en-US" altLang="zh-CN" baseline="30000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CAE6C48-AB16-4FBA-A8B9-49BF7C929129}"/>
              </a:ext>
            </a:extLst>
          </p:cNvPr>
          <p:cNvGrpSpPr/>
          <p:nvPr/>
        </p:nvGrpSpPr>
        <p:grpSpPr>
          <a:xfrm>
            <a:off x="8123927" y="168123"/>
            <a:ext cx="2733854" cy="2869721"/>
            <a:chOff x="7502825" y="287547"/>
            <a:chExt cx="3506788" cy="3976687"/>
          </a:xfrm>
        </p:grpSpPr>
        <p:graphicFrame>
          <p:nvGraphicFramePr>
            <p:cNvPr id="15" name="Object 4">
              <a:extLst>
                <a:ext uri="{FF2B5EF4-FFF2-40B4-BE49-F238E27FC236}">
                  <a16:creationId xmlns:a16="http://schemas.microsoft.com/office/drawing/2014/main" id="{288556BC-5530-4553-AFC6-C0592F53403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409207"/>
                </p:ext>
              </p:extLst>
            </p:nvPr>
          </p:nvGraphicFramePr>
          <p:xfrm>
            <a:off x="7502825" y="430422"/>
            <a:ext cx="3506788" cy="3833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5" name="Visio" r:id="rId7" imgW="6103239" imgH="6049899" progId="Visio.Drawing.6">
                    <p:embed/>
                  </p:oleObj>
                </mc:Choice>
                <mc:Fallback>
                  <p:oleObj name="Visio" r:id="rId7" imgW="6103239" imgH="6049899" progId="Visio.Drawing.6">
                    <p:embed/>
                    <p:pic>
                      <p:nvPicPr>
                        <p:cNvPr id="28676" name="Object 4">
                          <a:extLst>
                            <a:ext uri="{FF2B5EF4-FFF2-40B4-BE49-F238E27FC236}">
                              <a16:creationId xmlns:a16="http://schemas.microsoft.com/office/drawing/2014/main" id="{2AE4C74C-E800-4BBE-80A0-84FBCB0E4A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02825" y="430422"/>
                          <a:ext cx="3506788" cy="3833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7938" cap="flat" cmpd="sng" algn="ctr">
                              <a:solidFill>
                                <a:srgbClr val="CC3300"/>
                              </a:solidFill>
                              <a:prstDash val="solid"/>
                              <a:miter lim="800000"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6">
              <a:extLst>
                <a:ext uri="{FF2B5EF4-FFF2-40B4-BE49-F238E27FC236}">
                  <a16:creationId xmlns:a16="http://schemas.microsoft.com/office/drawing/2014/main" id="{2E0571D0-9299-4EB2-92F1-67EE3AC9D0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34625" y="287547"/>
              <a:ext cx="1223963" cy="2376487"/>
            </a:xfrm>
            <a:prstGeom prst="line">
              <a:avLst/>
            </a:prstGeom>
            <a:noFill/>
            <a:ln w="7938">
              <a:solidFill>
                <a:srgbClr val="CC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9" name="矩形 18">
            <a:extLst>
              <a:ext uri="{FF2B5EF4-FFF2-40B4-BE49-F238E27FC236}">
                <a16:creationId xmlns:a16="http://schemas.microsoft.com/office/drawing/2014/main" id="{18B48F48-3D56-419E-B65C-B5E6CFD37F80}"/>
              </a:ext>
            </a:extLst>
          </p:cNvPr>
          <p:cNvSpPr/>
          <p:nvPr/>
        </p:nvSpPr>
        <p:spPr>
          <a:xfrm>
            <a:off x="8517076" y="3001803"/>
            <a:ext cx="2106667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W= (4.5,0.2,-0.3)</a:t>
            </a:r>
          </a:p>
          <a:p>
            <a:r>
              <a:rPr lang="en-US" altLang="zh-CN" sz="1600">
                <a:solidFill>
                  <a:srgbClr val="0000CC"/>
                </a:solidFill>
              </a:rPr>
              <a:t>0.2×x</a:t>
            </a:r>
            <a:r>
              <a:rPr lang="en-US" altLang="zh-CN" sz="1600" baseline="-25000">
                <a:solidFill>
                  <a:srgbClr val="0000CC"/>
                </a:solidFill>
              </a:rPr>
              <a:t>1</a:t>
            </a:r>
            <a:r>
              <a:rPr lang="en-US" altLang="zh-CN" sz="1600">
                <a:solidFill>
                  <a:srgbClr val="0000CC"/>
                </a:solidFill>
              </a:rPr>
              <a:t>- 0.3×x</a:t>
            </a:r>
            <a:r>
              <a:rPr lang="en-US" altLang="zh-CN" sz="1600" baseline="-25000">
                <a:solidFill>
                  <a:srgbClr val="0000CC"/>
                </a:solidFill>
              </a:rPr>
              <a:t>2</a:t>
            </a:r>
            <a:r>
              <a:rPr lang="en-US" altLang="zh-CN" sz="1600">
                <a:solidFill>
                  <a:srgbClr val="0000CC"/>
                </a:solidFill>
              </a:rPr>
              <a:t>+4.5=0</a:t>
            </a:r>
            <a:endParaRPr lang="en-US" altLang="zh-CN" sz="1600" baseline="3000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339F4B0-C8E8-47C3-AAA4-7451E1C75E67}"/>
              </a:ext>
            </a:extLst>
          </p:cNvPr>
          <p:cNvGrpSpPr/>
          <p:nvPr/>
        </p:nvGrpSpPr>
        <p:grpSpPr>
          <a:xfrm>
            <a:off x="604553" y="3661764"/>
            <a:ext cx="2794255" cy="2831051"/>
            <a:chOff x="360076" y="3264949"/>
            <a:chExt cx="4033837" cy="3973512"/>
          </a:xfrm>
        </p:grpSpPr>
        <p:graphicFrame>
          <p:nvGraphicFramePr>
            <p:cNvPr id="20" name="Object 4">
              <a:extLst>
                <a:ext uri="{FF2B5EF4-FFF2-40B4-BE49-F238E27FC236}">
                  <a16:creationId xmlns:a16="http://schemas.microsoft.com/office/drawing/2014/main" id="{FABC647F-CA18-4839-B5EA-9D993954383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24668538"/>
                </p:ext>
              </p:extLst>
            </p:nvPr>
          </p:nvGraphicFramePr>
          <p:xfrm>
            <a:off x="360076" y="3264949"/>
            <a:ext cx="4033837" cy="3973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6" name="Visio" r:id="rId9" imgW="6494145" imgH="5798820" progId="Visio.Drawing.6">
                    <p:embed/>
                  </p:oleObj>
                </mc:Choice>
                <mc:Fallback>
                  <p:oleObj name="Visio" r:id="rId9" imgW="6494145" imgH="5798820" progId="Visio.Drawing.6">
                    <p:embed/>
                    <p:pic>
                      <p:nvPicPr>
                        <p:cNvPr id="29700" name="Object 4">
                          <a:extLst>
                            <a:ext uri="{FF2B5EF4-FFF2-40B4-BE49-F238E27FC236}">
                              <a16:creationId xmlns:a16="http://schemas.microsoft.com/office/drawing/2014/main" id="{5E4CDCC2-7BA2-4BA6-BD61-51FF6F4EA6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76" y="3264949"/>
                          <a:ext cx="4033837" cy="3973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Line 6">
              <a:extLst>
                <a:ext uri="{FF2B5EF4-FFF2-40B4-BE49-F238E27FC236}">
                  <a16:creationId xmlns:a16="http://schemas.microsoft.com/office/drawing/2014/main" id="{50463586-C400-4B12-ABD3-0374F170B7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5376" y="3337974"/>
              <a:ext cx="1584325" cy="2232025"/>
            </a:xfrm>
            <a:prstGeom prst="line">
              <a:avLst/>
            </a:prstGeom>
            <a:noFill/>
            <a:ln w="7938">
              <a:solidFill>
                <a:srgbClr val="CC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64A3E05C-FDF6-42AC-8F75-97A31FD1ABDD}"/>
              </a:ext>
            </a:extLst>
          </p:cNvPr>
          <p:cNvSpPr/>
          <p:nvPr/>
        </p:nvSpPr>
        <p:spPr>
          <a:xfrm>
            <a:off x="947649" y="5995737"/>
            <a:ext cx="2106667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W= (4.5,0.2,-0.7)</a:t>
            </a:r>
          </a:p>
          <a:p>
            <a:r>
              <a:rPr lang="en-US" altLang="zh-CN" sz="1600">
                <a:solidFill>
                  <a:srgbClr val="0000CC"/>
                </a:solidFill>
              </a:rPr>
              <a:t>0.2×x</a:t>
            </a:r>
            <a:r>
              <a:rPr lang="en-US" altLang="zh-CN" sz="1600" baseline="-25000">
                <a:solidFill>
                  <a:srgbClr val="0000CC"/>
                </a:solidFill>
              </a:rPr>
              <a:t>1</a:t>
            </a:r>
            <a:r>
              <a:rPr lang="en-US" altLang="zh-CN" sz="1600">
                <a:solidFill>
                  <a:srgbClr val="0000CC"/>
                </a:solidFill>
              </a:rPr>
              <a:t>- 0.7×x</a:t>
            </a:r>
            <a:r>
              <a:rPr lang="en-US" altLang="zh-CN" sz="1600" baseline="-25000">
                <a:solidFill>
                  <a:srgbClr val="0000CC"/>
                </a:solidFill>
              </a:rPr>
              <a:t>2</a:t>
            </a:r>
            <a:r>
              <a:rPr lang="en-US" altLang="zh-CN" sz="1600">
                <a:solidFill>
                  <a:srgbClr val="0000CC"/>
                </a:solidFill>
              </a:rPr>
              <a:t>+4.5=0</a:t>
            </a:r>
            <a:endParaRPr lang="en-US" altLang="zh-CN" sz="1600" baseline="30000"/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B0CF0B24-CF21-4AEC-A8C2-8EF65D2A2179}"/>
              </a:ext>
            </a:extLst>
          </p:cNvPr>
          <p:cNvGrpSpPr/>
          <p:nvPr/>
        </p:nvGrpSpPr>
        <p:grpSpPr>
          <a:xfrm>
            <a:off x="5718307" y="3609412"/>
            <a:ext cx="3161150" cy="2883403"/>
            <a:chOff x="5108085" y="2816090"/>
            <a:chExt cx="4743449" cy="3973514"/>
          </a:xfrm>
        </p:grpSpPr>
        <p:graphicFrame>
          <p:nvGraphicFramePr>
            <p:cNvPr id="25" name="Object 4">
              <a:extLst>
                <a:ext uri="{FF2B5EF4-FFF2-40B4-BE49-F238E27FC236}">
                  <a16:creationId xmlns:a16="http://schemas.microsoft.com/office/drawing/2014/main" id="{79CD3370-7F22-424E-A478-34DF1F13E2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3621692"/>
                </p:ext>
              </p:extLst>
            </p:nvPr>
          </p:nvGraphicFramePr>
          <p:xfrm>
            <a:off x="5817697" y="2816090"/>
            <a:ext cx="4033837" cy="3973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7" name="Visio" r:id="rId11" imgW="6494145" imgH="5798820" progId="Visio.Drawing.6">
                    <p:embed/>
                  </p:oleObj>
                </mc:Choice>
                <mc:Fallback>
                  <p:oleObj name="Visio" r:id="rId11" imgW="6494145" imgH="5798820" progId="Visio.Drawing.6">
                    <p:embed/>
                    <p:pic>
                      <p:nvPicPr>
                        <p:cNvPr id="30724" name="Object 4">
                          <a:extLst>
                            <a:ext uri="{FF2B5EF4-FFF2-40B4-BE49-F238E27FC236}">
                              <a16:creationId xmlns:a16="http://schemas.microsoft.com/office/drawing/2014/main" id="{3130B73D-D089-4177-8C05-2A0FEA45016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17697" y="2816090"/>
                          <a:ext cx="4033837" cy="3973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7938" cap="flat" cmpd="sng" algn="ctr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Line 6">
              <a:extLst>
                <a:ext uri="{FF2B5EF4-FFF2-40B4-BE49-F238E27FC236}">
                  <a16:creationId xmlns:a16="http://schemas.microsoft.com/office/drawing/2014/main" id="{5300DF17-4FFE-4AEF-8A94-AD2F713C20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08085" y="3357427"/>
              <a:ext cx="4321175" cy="1944687"/>
            </a:xfrm>
            <a:prstGeom prst="line">
              <a:avLst/>
            </a:prstGeom>
            <a:noFill/>
            <a:ln w="7938">
              <a:solidFill>
                <a:srgbClr val="CC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859AACC2-5520-42A4-B282-A405320E8B66}"/>
              </a:ext>
            </a:extLst>
          </p:cNvPr>
          <p:cNvSpPr/>
          <p:nvPr/>
        </p:nvSpPr>
        <p:spPr>
          <a:xfrm>
            <a:off x="8167959" y="5687960"/>
            <a:ext cx="2585964" cy="677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W= (4.5,0.2,-1.1)</a:t>
            </a:r>
          </a:p>
          <a:p>
            <a:r>
              <a:rPr lang="en-US" altLang="zh-CN" sz="2000">
                <a:solidFill>
                  <a:srgbClr val="0000CC"/>
                </a:solidFill>
              </a:rPr>
              <a:t>0.2×x</a:t>
            </a:r>
            <a:r>
              <a:rPr lang="en-US" altLang="zh-CN" sz="2000" baseline="-25000">
                <a:solidFill>
                  <a:srgbClr val="0000CC"/>
                </a:solidFill>
              </a:rPr>
              <a:t>1</a:t>
            </a:r>
            <a:r>
              <a:rPr lang="en-US" altLang="zh-CN" sz="2000">
                <a:solidFill>
                  <a:srgbClr val="0000CC"/>
                </a:solidFill>
              </a:rPr>
              <a:t>- 1.1×x</a:t>
            </a:r>
            <a:r>
              <a:rPr lang="en-US" altLang="zh-CN" sz="2000" baseline="-25000">
                <a:solidFill>
                  <a:srgbClr val="0000CC"/>
                </a:solidFill>
              </a:rPr>
              <a:t>2</a:t>
            </a:r>
            <a:r>
              <a:rPr lang="en-US" altLang="zh-CN" sz="2000">
                <a:solidFill>
                  <a:srgbClr val="0000CC"/>
                </a:solidFill>
              </a:rPr>
              <a:t>+4.5=0</a:t>
            </a:r>
            <a:endParaRPr lang="en-US" altLang="zh-CN" sz="2000" baseline="30000"/>
          </a:p>
        </p:txBody>
      </p:sp>
    </p:spTree>
    <p:extLst>
      <p:ext uri="{BB962C8B-B14F-4D97-AF65-F5344CB8AC3E}">
        <p14:creationId xmlns:p14="http://schemas.microsoft.com/office/powerpoint/2010/main" val="37201831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3863913" y="1766886"/>
            <a:ext cx="3551767" cy="252095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219143" name="Text Box 7"/>
          <p:cNvSpPr txBox="1">
            <a:spLocks noChangeArrowheads="1"/>
          </p:cNvSpPr>
          <p:nvPr/>
        </p:nvSpPr>
        <p:spPr bwMode="auto">
          <a:xfrm>
            <a:off x="3093464" y="1575559"/>
            <a:ext cx="5725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0,1</a:t>
            </a:r>
          </a:p>
        </p:txBody>
      </p:sp>
      <p:sp>
        <p:nvSpPr>
          <p:cNvPr id="219144" name="Text Box 8"/>
          <p:cNvSpPr txBox="1">
            <a:spLocks noChangeArrowheads="1"/>
          </p:cNvSpPr>
          <p:nvPr/>
        </p:nvSpPr>
        <p:spPr bwMode="auto">
          <a:xfrm>
            <a:off x="3093464" y="4167847"/>
            <a:ext cx="5725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9900"/>
                </a:solidFill>
              </a:rPr>
              <a:t>0,0</a:t>
            </a:r>
          </a:p>
        </p:txBody>
      </p:sp>
      <p:sp>
        <p:nvSpPr>
          <p:cNvPr id="219145" name="Text Box 9"/>
          <p:cNvSpPr txBox="1">
            <a:spLocks noChangeArrowheads="1"/>
          </p:cNvSpPr>
          <p:nvPr/>
        </p:nvSpPr>
        <p:spPr bwMode="auto">
          <a:xfrm>
            <a:off x="7416372" y="4215803"/>
            <a:ext cx="5725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1,0</a:t>
            </a:r>
          </a:p>
        </p:txBody>
      </p:sp>
      <p:sp>
        <p:nvSpPr>
          <p:cNvPr id="219146" name="Text Box 10"/>
          <p:cNvSpPr txBox="1">
            <a:spLocks noChangeArrowheads="1"/>
          </p:cNvSpPr>
          <p:nvPr/>
        </p:nvSpPr>
        <p:spPr bwMode="auto">
          <a:xfrm>
            <a:off x="7470712" y="1479549"/>
            <a:ext cx="5725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9900"/>
                </a:solidFill>
              </a:rPr>
              <a:t>1,1</a:t>
            </a:r>
          </a:p>
        </p:txBody>
      </p:sp>
      <p:sp>
        <p:nvSpPr>
          <p:cNvPr id="219147" name="Oval 11"/>
          <p:cNvSpPr>
            <a:spLocks noChangeArrowheads="1"/>
          </p:cNvSpPr>
          <p:nvPr/>
        </p:nvSpPr>
        <p:spPr bwMode="auto">
          <a:xfrm>
            <a:off x="3768663" y="1697036"/>
            <a:ext cx="190500" cy="1428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219148" name="Oval 12"/>
          <p:cNvSpPr>
            <a:spLocks noChangeArrowheads="1"/>
          </p:cNvSpPr>
          <p:nvPr/>
        </p:nvSpPr>
        <p:spPr bwMode="auto">
          <a:xfrm>
            <a:off x="7322547" y="1695449"/>
            <a:ext cx="190500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219149" name="Oval 13"/>
          <p:cNvSpPr>
            <a:spLocks noChangeArrowheads="1"/>
          </p:cNvSpPr>
          <p:nvPr/>
        </p:nvSpPr>
        <p:spPr bwMode="auto">
          <a:xfrm>
            <a:off x="7322547" y="4216400"/>
            <a:ext cx="190500" cy="1428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219150" name="Oval 14"/>
          <p:cNvSpPr>
            <a:spLocks noChangeArrowheads="1"/>
          </p:cNvSpPr>
          <p:nvPr/>
        </p:nvSpPr>
        <p:spPr bwMode="auto">
          <a:xfrm>
            <a:off x="3768663" y="4216400"/>
            <a:ext cx="190500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219151" name="Line 15"/>
          <p:cNvSpPr>
            <a:spLocks noChangeShapeType="1"/>
          </p:cNvSpPr>
          <p:nvPr/>
        </p:nvSpPr>
        <p:spPr bwMode="auto">
          <a:xfrm>
            <a:off x="3095561" y="2703511"/>
            <a:ext cx="5088467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/>
          </a:p>
        </p:txBody>
      </p:sp>
      <p:sp>
        <p:nvSpPr>
          <p:cNvPr id="219152" name="Text Box 16"/>
          <p:cNvSpPr txBox="1">
            <a:spLocks noChangeArrowheads="1"/>
          </p:cNvSpPr>
          <p:nvPr/>
        </p:nvSpPr>
        <p:spPr bwMode="auto">
          <a:xfrm rot="673474">
            <a:off x="3176262" y="2925606"/>
            <a:ext cx="17965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weight plane</a:t>
            </a:r>
          </a:p>
        </p:txBody>
      </p:sp>
      <p:sp>
        <p:nvSpPr>
          <p:cNvPr id="219153" name="Text Box 17"/>
          <p:cNvSpPr txBox="1">
            <a:spLocks noChangeArrowheads="1"/>
          </p:cNvSpPr>
          <p:nvPr/>
        </p:nvSpPr>
        <p:spPr bwMode="auto">
          <a:xfrm rot="760460">
            <a:off x="5780692" y="2997350"/>
            <a:ext cx="14157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3333CC"/>
                </a:solidFill>
              </a:rPr>
              <a:t>output =1</a:t>
            </a:r>
          </a:p>
          <a:p>
            <a:r>
              <a:rPr lang="en-US" sz="2400">
                <a:solidFill>
                  <a:srgbClr val="3333CC"/>
                </a:solidFill>
              </a:rPr>
              <a:t>output =0</a:t>
            </a:r>
          </a:p>
        </p:txBody>
      </p:sp>
      <p:sp>
        <p:nvSpPr>
          <p:cNvPr id="219154" name="Text Box 18"/>
          <p:cNvSpPr txBox="1">
            <a:spLocks noChangeArrowheads="1"/>
          </p:cNvSpPr>
          <p:nvPr/>
        </p:nvSpPr>
        <p:spPr bwMode="auto">
          <a:xfrm>
            <a:off x="3252688" y="4857750"/>
            <a:ext cx="41076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The positive and negative cases</a:t>
            </a:r>
          </a:p>
          <a:p>
            <a:r>
              <a:rPr lang="en-US" sz="2400">
                <a:solidFill>
                  <a:srgbClr val="FF0000"/>
                </a:solidFill>
              </a:rPr>
              <a:t>cannot be separated by a plane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F8A35B36-0F72-411A-AC8E-71AEF533F1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57577"/>
            <a:ext cx="10972800" cy="1143000"/>
          </a:xfrm>
        </p:spPr>
        <p:txBody>
          <a:bodyPr/>
          <a:lstStyle/>
          <a:p>
            <a:r>
              <a:rPr lang="en-US"/>
              <a:t>What </a:t>
            </a:r>
            <a:r>
              <a:rPr lang="en-US" err="1"/>
              <a:t>perceptrons</a:t>
            </a:r>
            <a:r>
              <a:rPr lang="en-US"/>
              <a:t> can’t do</a:t>
            </a:r>
          </a:p>
        </p:txBody>
      </p:sp>
    </p:spTree>
    <p:extLst>
      <p:ext uri="{BB962C8B-B14F-4D97-AF65-F5344CB8AC3E}">
        <p14:creationId xmlns:p14="http://schemas.microsoft.com/office/powerpoint/2010/main" val="7445334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Hidden units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489591"/>
            <a:ext cx="9501996" cy="4612160"/>
          </a:xfrm>
        </p:spPr>
        <p:txBody>
          <a:bodyPr/>
          <a:lstStyle/>
          <a:p>
            <a:r>
              <a:rPr lang="en-US" sz="2400"/>
              <a:t>Without hidden units, </a:t>
            </a:r>
            <a:r>
              <a:rPr lang="en-US" sz="2400" err="1"/>
              <a:t>perceptrons</a:t>
            </a:r>
            <a:r>
              <a:rPr lang="en-US" sz="2400"/>
              <a:t> are very limited</a:t>
            </a:r>
          </a:p>
          <a:p>
            <a:pPr lvl="1"/>
            <a:r>
              <a:rPr lang="en-US"/>
              <a:t>More layers of linear units do not help. It’s still linear.</a:t>
            </a:r>
          </a:p>
          <a:p>
            <a:r>
              <a:rPr lang="en-US" sz="2400"/>
              <a:t>We need multiple layers of adaptive, non-linear hidden units.  </a:t>
            </a:r>
            <a:endParaRPr 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AF2BD17-65FA-46A9-8D37-B08855CEB5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4151" y="3568504"/>
            <a:ext cx="2471110" cy="168626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8574746-743A-46CD-B176-1FF1B3AEFF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0810" y="3284768"/>
            <a:ext cx="2708874" cy="567472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B348556E-5C35-4EE6-83CA-B4226C9DDE6A}"/>
              </a:ext>
            </a:extLst>
          </p:cNvPr>
          <p:cNvSpPr/>
          <p:nvPr/>
        </p:nvSpPr>
        <p:spPr>
          <a:xfrm>
            <a:off x="5330620" y="3383838"/>
            <a:ext cx="1039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Neuron1</a:t>
            </a:r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F13DAA-3E29-4415-90EA-D024AA540046}"/>
              </a:ext>
            </a:extLst>
          </p:cNvPr>
          <p:cNvSpPr/>
          <p:nvPr/>
        </p:nvSpPr>
        <p:spPr>
          <a:xfrm>
            <a:off x="5330620" y="4226987"/>
            <a:ext cx="1039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Neuron2</a:t>
            </a:r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300CD05-690F-4DE6-911F-1EEF8F89C6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0810" y="4130039"/>
            <a:ext cx="2708874" cy="583532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F210E435-A76F-474F-86EF-362487070539}"/>
              </a:ext>
            </a:extLst>
          </p:cNvPr>
          <p:cNvSpPr/>
          <p:nvPr/>
        </p:nvSpPr>
        <p:spPr>
          <a:xfrm>
            <a:off x="5330620" y="5122150"/>
            <a:ext cx="1039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Neuron3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0DF04C7-1D7C-465F-A1CB-A8956C5653C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80810" y="5130687"/>
            <a:ext cx="2716188" cy="475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68592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56523E50-4AAA-441A-A5F5-0A79275C7D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N.N. Inference</a:t>
            </a:r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2D4D858C-13FF-4E52-B582-747D55AF2D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567839"/>
            <a:ext cx="3569540" cy="243581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BE01FA5-EBBF-4051-A485-0BCDC6B3BB05}"/>
                  </a:ext>
                </a:extLst>
              </p:cNvPr>
              <p:cNvSpPr txBox="1"/>
              <p:nvPr/>
            </p:nvSpPr>
            <p:spPr>
              <a:xfrm>
                <a:off x="793629" y="2760362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SG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BE01FA5-EBBF-4051-A485-0BCDC6B3BB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629" y="2760362"/>
                <a:ext cx="465827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0133E705-2D1F-4194-9E72-ACED334C2FFA}"/>
                  </a:ext>
                </a:extLst>
              </p:cNvPr>
              <p:cNvSpPr txBox="1"/>
              <p:nvPr/>
            </p:nvSpPr>
            <p:spPr>
              <a:xfrm>
                <a:off x="774939" y="3830036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SG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0133E705-2D1F-4194-9E72-ACED334C2F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4939" y="3830036"/>
                <a:ext cx="465827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DA4BAC8-68FC-4414-807C-FE9921A43C0A}"/>
                  </a:ext>
                </a:extLst>
              </p:cNvPr>
              <p:cNvSpPr txBox="1"/>
              <p:nvPr/>
            </p:nvSpPr>
            <p:spPr>
              <a:xfrm>
                <a:off x="2778963" y="3785748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SG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DA4BAC8-68FC-4414-807C-FE9921A43C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8963" y="3785748"/>
                <a:ext cx="465827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12E45926-7737-453B-AC5C-98B207EF9A55}"/>
                  </a:ext>
                </a:extLst>
              </p:cNvPr>
              <p:cNvSpPr txBox="1"/>
              <p:nvPr/>
            </p:nvSpPr>
            <p:spPr>
              <a:xfrm>
                <a:off x="1906437" y="3206795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SG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12E45926-7737-453B-AC5C-98B207EF9A5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6437" y="3206795"/>
                <a:ext cx="465827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6CB41677-A8E1-46E7-BEF6-5D5EC7A0FA5E}"/>
                  </a:ext>
                </a:extLst>
              </p:cNvPr>
              <p:cNvSpPr txBox="1"/>
              <p:nvPr/>
            </p:nvSpPr>
            <p:spPr>
              <a:xfrm>
                <a:off x="1460738" y="3539980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SG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6CB41677-A8E1-46E7-BEF6-5D5EC7A0FA5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0738" y="3539980"/>
                <a:ext cx="465827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5AED30A-AE9B-4E03-A114-B38CBA5DAEB8}"/>
                  </a:ext>
                </a:extLst>
              </p:cNvPr>
              <p:cNvSpPr txBox="1"/>
              <p:nvPr/>
            </p:nvSpPr>
            <p:spPr>
              <a:xfrm>
                <a:off x="1616015" y="4014702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SG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5AED30A-AE9B-4E03-A114-B38CBA5DAE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6015" y="4014702"/>
                <a:ext cx="465827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FB71C5C2-9E14-4373-ADB4-41BD9C991D9A}"/>
                  </a:ext>
                </a:extLst>
              </p:cNvPr>
              <p:cNvSpPr txBox="1"/>
              <p:nvPr/>
            </p:nvSpPr>
            <p:spPr>
              <a:xfrm>
                <a:off x="1705154" y="2662829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SG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FB71C5C2-9E14-4373-ADB4-41BD9C991D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5154" y="2662829"/>
                <a:ext cx="465827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E6A6A45C-C0BD-44A5-A3BA-F75DE9E869F8}"/>
                  </a:ext>
                </a:extLst>
              </p:cNvPr>
              <p:cNvSpPr txBox="1"/>
              <p:nvPr/>
            </p:nvSpPr>
            <p:spPr>
              <a:xfrm>
                <a:off x="2823533" y="2937170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</m:oMath>
                  </m:oMathPara>
                </a14:m>
                <a:endParaRPr lang="en-SG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E6A6A45C-C0BD-44A5-A3BA-F75DE9E869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3533" y="2937170"/>
                <a:ext cx="465827" cy="369332"/>
              </a:xfrm>
              <a:prstGeom prst="rect">
                <a:avLst/>
              </a:prstGeom>
              <a:blipFill>
                <a:blip r:embed="rId8"/>
                <a:stretch>
                  <a:fillRect r="-12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80632D31-62AE-41BF-A3C8-4D76A8F49F10}"/>
                  </a:ext>
                </a:extLst>
              </p:cNvPr>
              <p:cNvSpPr txBox="1"/>
              <p:nvPr/>
            </p:nvSpPr>
            <p:spPr>
              <a:xfrm>
                <a:off x="2357706" y="2273258"/>
                <a:ext cx="75355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−1.5</m:t>
                      </m:r>
                    </m:oMath>
                  </m:oMathPara>
                </a14:m>
                <a:endParaRPr lang="en-SG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80632D31-62AE-41BF-A3C8-4D76A8F49F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7706" y="2273258"/>
                <a:ext cx="753554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578D4B-38AB-48E0-A179-35A15DF669B3}"/>
                  </a:ext>
                </a:extLst>
              </p:cNvPr>
              <p:cNvSpPr txBox="1"/>
              <p:nvPr/>
            </p:nvSpPr>
            <p:spPr>
              <a:xfrm>
                <a:off x="1926565" y="4508137"/>
                <a:ext cx="75355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−0.5</m:t>
                      </m:r>
                    </m:oMath>
                  </m:oMathPara>
                </a14:m>
                <a:endParaRPr lang="en-SG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578D4B-38AB-48E0-A179-35A15DF66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6565" y="4508137"/>
                <a:ext cx="753554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5578D4B-38AB-48E0-A179-35A15DF669B3}"/>
                  </a:ext>
                </a:extLst>
              </p:cNvPr>
              <p:cNvSpPr txBox="1"/>
              <p:nvPr/>
            </p:nvSpPr>
            <p:spPr>
              <a:xfrm>
                <a:off x="3464762" y="3559774"/>
                <a:ext cx="75355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−0.5</m:t>
                      </m:r>
                    </m:oMath>
                  </m:oMathPara>
                </a14:m>
                <a:endParaRPr lang="en-SG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5578D4B-38AB-48E0-A179-35A15DF66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4762" y="3559774"/>
                <a:ext cx="753554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571139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56523E50-4AAA-441A-A5F5-0A79275C7D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N.N. Inference</a:t>
            </a:r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2D4D858C-13FF-4E52-B582-747D55AF2D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6867" y="2275354"/>
            <a:ext cx="3569540" cy="2435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591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ed-forward Neural Network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0917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56523E50-4AAA-441A-A5F5-0A79275C7D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XOR Problem</a:t>
            </a:r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76EE525-A899-43BE-AC3F-DA6B9880E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2820" y="2367682"/>
            <a:ext cx="3201615" cy="268739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F126077-18C2-4007-B5DB-FC109382C8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8044" y="2367682"/>
            <a:ext cx="3057525" cy="2658976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8C4B33A2-C7C7-462B-8BA7-043E8533C9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19178" y="2455998"/>
            <a:ext cx="2788312" cy="2570659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D9F94F91-CF2C-400D-9DA0-76D990DA0D72}"/>
              </a:ext>
            </a:extLst>
          </p:cNvPr>
          <p:cNvSpPr/>
          <p:nvPr/>
        </p:nvSpPr>
        <p:spPr>
          <a:xfrm>
            <a:off x="2173352" y="5362742"/>
            <a:ext cx="1039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Neuron1</a:t>
            </a: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75CDCCE-9479-4107-B480-5DB28AD4E0F1}"/>
              </a:ext>
            </a:extLst>
          </p:cNvPr>
          <p:cNvSpPr/>
          <p:nvPr/>
        </p:nvSpPr>
        <p:spPr>
          <a:xfrm>
            <a:off x="5833416" y="5334320"/>
            <a:ext cx="1039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Neuron2</a:t>
            </a:r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FA75EEC9-2248-45DF-8B43-A848906655E0}"/>
              </a:ext>
            </a:extLst>
          </p:cNvPr>
          <p:cNvSpPr/>
          <p:nvPr/>
        </p:nvSpPr>
        <p:spPr>
          <a:xfrm>
            <a:off x="9493480" y="5178076"/>
            <a:ext cx="1039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Neuron3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04755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Loss function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4BE6C06F-C809-4457-8FC2-0A45C05AC8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how can we train such nets?</a:t>
            </a:r>
          </a:p>
          <a:p>
            <a:pPr lvl="1"/>
            <a:r>
              <a:rPr lang="en-US" altLang="zh-CN"/>
              <a:t>We need an efficient way of adapting </a:t>
            </a:r>
            <a:r>
              <a:rPr lang="en-US" altLang="zh-CN">
                <a:solidFill>
                  <a:srgbClr val="FF0000"/>
                </a:solidFill>
              </a:rPr>
              <a:t>all</a:t>
            </a:r>
            <a:r>
              <a:rPr lang="en-US" altLang="zh-CN"/>
              <a:t> the weights, not just the last layer. This is hard. </a:t>
            </a:r>
          </a:p>
          <a:p>
            <a:pPr lvl="1"/>
            <a:r>
              <a:rPr lang="en-US" altLang="zh-CN"/>
              <a:t>Learning the weights going into hidden units is equivalent to learning features. </a:t>
            </a:r>
          </a:p>
          <a:p>
            <a:pPr lvl="1"/>
            <a:r>
              <a:rPr lang="en-US" altLang="zh-CN"/>
              <a:t>This is difficult because nobody is telling us directly what the hidden units should do.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4397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1747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Learning - single layered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D64FF4B7-B8C3-4947-9580-1373360BA0C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99932" y="1856281"/>
            <a:ext cx="2218351" cy="201410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791D3043-0363-42A2-A6EA-7AD8B617A9B5}"/>
                  </a:ext>
                </a:extLst>
              </p:cNvPr>
              <p:cNvSpPr txBox="1"/>
              <p:nvPr/>
            </p:nvSpPr>
            <p:spPr>
              <a:xfrm>
                <a:off x="5496464" y="2288874"/>
                <a:ext cx="5857336" cy="300627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3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,3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,3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,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400" b="0" i="1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2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0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400" i="1">
                  <a:latin typeface="Cambria Math" panose="02040503050406030204" pitchFamily="18" charset="0"/>
                </a:endParaRPr>
              </a:p>
              <a:p>
                <a:endParaRPr lang="en-US" altLang="zh-CN" sz="2400" i="1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[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b="0" i="1" baseline="3000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sz="2400"/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altLang="zh-CN" sz="2400" i="1" baseline="3000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sz="2400"/>
                  <a:t>]</a:t>
                </a:r>
              </a:p>
              <a:p>
                <a:endParaRPr lang="en-US" altLang="zh-CN" sz="2400"/>
              </a:p>
              <a:p>
                <a:endParaRPr lang="en-US" altLang="zh-CN" sz="240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𝒘</m:t>
                        </m:r>
                      </m:den>
                    </m:f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</a:rPr>
                          <m:t>𝒘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i="1" baseline="3000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sz="2400"/>
                  <a:t> </a:t>
                </a:r>
                <a14:m>
                  <m:oMath xmlns:m="http://schemas.openxmlformats.org/officeDocument/2006/math">
                    <m:r>
                      <a:rPr lang="en-US" altLang="zh-CN" sz="2400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</a:rPr>
                          <m:t>𝒘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altLang="zh-CN" sz="2400" i="1" baseline="3000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sz="2400"/>
                  <a:t> </a:t>
                </a:r>
                <a:endParaRPr lang="zh-CN" altLang="en-US" sz="240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791D3043-0363-42A2-A6EA-7AD8B617A9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6464" y="2288874"/>
                <a:ext cx="5857336" cy="3006272"/>
              </a:xfrm>
              <a:prstGeom prst="rect">
                <a:avLst/>
              </a:prstGeom>
              <a:blipFill>
                <a:blip r:embed="rId3"/>
                <a:stretch>
                  <a:fillRect l="-1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>
            <a:extLst>
              <a:ext uri="{FF2B5EF4-FFF2-40B4-BE49-F238E27FC236}">
                <a16:creationId xmlns:a16="http://schemas.microsoft.com/office/drawing/2014/main" id="{2610870C-2BE7-4318-8FAB-E48626A19B8E}"/>
              </a:ext>
            </a:extLst>
          </p:cNvPr>
          <p:cNvSpPr/>
          <p:nvPr/>
        </p:nvSpPr>
        <p:spPr>
          <a:xfrm>
            <a:off x="6906379" y="1588819"/>
            <a:ext cx="28158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For a single sample (x1,x2)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DFF91835-F1BA-46DC-8150-84CDFA902749}"/>
                  </a:ext>
                </a:extLst>
              </p:cNvPr>
              <p:cNvSpPr txBox="1"/>
              <p:nvPr/>
            </p:nvSpPr>
            <p:spPr>
              <a:xfrm>
                <a:off x="1152795" y="2046247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SG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DFF91835-F1BA-46DC-8150-84CDFA9027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2795" y="2046247"/>
                <a:ext cx="465827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925BDBB-69D1-4DCB-83DB-7886CE5ED006}"/>
                  </a:ext>
                </a:extLst>
              </p:cNvPr>
              <p:cNvSpPr txBox="1"/>
              <p:nvPr/>
            </p:nvSpPr>
            <p:spPr>
              <a:xfrm>
                <a:off x="1134105" y="3115921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SG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925BDBB-69D1-4DCB-83DB-7886CE5ED0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4105" y="3115921"/>
                <a:ext cx="465827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1E05717C-5C05-4C9B-AD39-395CE9D5CC81}"/>
                  </a:ext>
                </a:extLst>
              </p:cNvPr>
              <p:cNvSpPr txBox="1"/>
              <p:nvPr/>
            </p:nvSpPr>
            <p:spPr>
              <a:xfrm>
                <a:off x="3918065" y="2123885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SG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1E05717C-5C05-4C9B-AD39-395CE9D5CC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8065" y="2123885"/>
                <a:ext cx="465827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5961A92-AB49-43B9-A546-7AF426A3F34B}"/>
                  </a:ext>
                </a:extLst>
              </p:cNvPr>
              <p:cNvSpPr txBox="1"/>
              <p:nvPr/>
            </p:nvSpPr>
            <p:spPr>
              <a:xfrm>
                <a:off x="3899375" y="3193559"/>
                <a:ext cx="46582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SG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5961A92-AB49-43B9-A546-7AF426A3F3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9375" y="3193559"/>
                <a:ext cx="465827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044116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82908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Difficulty in learning with multilayer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F1D95D2-2FDA-4CF6-B6F3-5F391EB461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24514" y="1690688"/>
            <a:ext cx="4208531" cy="2198942"/>
          </a:xfrm>
          <a:prstGeom prst="rect">
            <a:avLst/>
          </a:prstGeom>
        </p:spPr>
      </p:pic>
      <p:sp>
        <p:nvSpPr>
          <p:cNvPr id="8" name="内容占位符 8">
            <a:extLst>
              <a:ext uri="{FF2B5EF4-FFF2-40B4-BE49-F238E27FC236}">
                <a16:creationId xmlns:a16="http://schemas.microsoft.com/office/drawing/2014/main" id="{CF3B7A76-9D15-4025-B681-34C41F06903B}"/>
              </a:ext>
            </a:extLst>
          </p:cNvPr>
          <p:cNvSpPr txBox="1">
            <a:spLocks/>
          </p:cNvSpPr>
          <p:nvPr/>
        </p:nvSpPr>
        <p:spPr>
          <a:xfrm>
            <a:off x="960406" y="4147718"/>
            <a:ext cx="10834778" cy="18447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/>
              <a:t>Error at the output layer is clear, </a:t>
            </a:r>
          </a:p>
          <a:p>
            <a:pPr marL="0" indent="0">
              <a:buNone/>
            </a:pPr>
            <a:r>
              <a:rPr lang="en-US" altLang="zh-CN">
                <a:solidFill>
                  <a:srgbClr val="FF0000"/>
                </a:solidFill>
              </a:rPr>
              <a:t>Error at the hidden layers </a:t>
            </a:r>
            <a:r>
              <a:rPr lang="en-US" altLang="zh-CN"/>
              <a:t>seems mysterious </a:t>
            </a:r>
          </a:p>
          <a:p>
            <a:pPr marL="0" indent="0">
              <a:buNone/>
            </a:pPr>
            <a:r>
              <a:rPr lang="en-US" altLang="zh-CN"/>
              <a:t>  - the training data do not say what value the hidden nodes should have.</a:t>
            </a:r>
          </a:p>
        </p:txBody>
      </p:sp>
    </p:spTree>
    <p:extLst>
      <p:ext uri="{BB962C8B-B14F-4D97-AF65-F5344CB8AC3E}">
        <p14:creationId xmlns:p14="http://schemas.microsoft.com/office/powerpoint/2010/main" val="4901427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8163" y="296114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Error </a:t>
            </a:r>
            <a:r>
              <a:rPr lang="en-US"/>
              <a:t>Back-propagate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F1D95D2-2FDA-4CF6-B6F3-5F391EB461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8854" y="4273629"/>
            <a:ext cx="4208531" cy="21989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4B12227-1FA8-40DD-8447-F1BFB42A9A05}"/>
                  </a:ext>
                </a:extLst>
              </p:cNvPr>
              <p:cNvSpPr/>
              <p:nvPr/>
            </p:nvSpPr>
            <p:spPr>
              <a:xfrm>
                <a:off x="4073167" y="3266928"/>
                <a:ext cx="5238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n-US" altLang="zh-CN" sz="2400" b="1" i="1" dirty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b>
                          <m: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4B12227-1FA8-40DD-8447-F1BFB42A9A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3167" y="3266928"/>
                <a:ext cx="523841" cy="461665"/>
              </a:xfrm>
              <a:prstGeom prst="rect">
                <a:avLst/>
              </a:prstGeom>
              <a:blipFill>
                <a:blip r:embed="rId3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490AC24-6AAF-48F1-9416-A3EF522AB25E}"/>
              </a:ext>
            </a:extLst>
          </p:cNvPr>
          <p:cNvCxnSpPr>
            <a:cxnSpLocks/>
          </p:cNvCxnSpPr>
          <p:nvPr/>
        </p:nvCxnSpPr>
        <p:spPr>
          <a:xfrm flipH="1">
            <a:off x="4247972" y="3682411"/>
            <a:ext cx="48631" cy="5819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C816808E-4F2C-40A6-AF58-BDD6FEB01E0A}"/>
                  </a:ext>
                </a:extLst>
              </p:cNvPr>
              <p:cNvSpPr/>
              <p:nvPr/>
            </p:nvSpPr>
            <p:spPr>
              <a:xfrm>
                <a:off x="3904890" y="5375694"/>
                <a:ext cx="5238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n-US" altLang="zh-CN" sz="2400" b="1" i="1" dirty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b>
                          <m: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C816808E-4F2C-40A6-AF58-BDD6FEB01E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4890" y="5375694"/>
                <a:ext cx="52384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7E5E564E-FDFB-44FC-990C-A53A91769140}"/>
              </a:ext>
            </a:extLst>
          </p:cNvPr>
          <p:cNvCxnSpPr>
            <a:cxnSpLocks/>
          </p:cNvCxnSpPr>
          <p:nvPr/>
        </p:nvCxnSpPr>
        <p:spPr>
          <a:xfrm flipH="1">
            <a:off x="3726608" y="5730001"/>
            <a:ext cx="363625" cy="3947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90918EEC-777D-4651-8987-ACAB37ED8458}"/>
              </a:ext>
            </a:extLst>
          </p:cNvPr>
          <p:cNvSpPr/>
          <p:nvPr/>
        </p:nvSpPr>
        <p:spPr>
          <a:xfrm>
            <a:off x="6543958" y="3544019"/>
            <a:ext cx="559101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b="1">
                <a:latin typeface="Times New Roman" panose="02020603050405020304" pitchFamily="18" charset="0"/>
              </a:rPr>
              <a:t>Error of Node3 is back propagated from e5 and e6</a:t>
            </a:r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0B35121-5A23-4560-90BB-F54C708D82F3}"/>
              </a:ext>
            </a:extLst>
          </p:cNvPr>
          <p:cNvSpPr/>
          <p:nvPr/>
        </p:nvSpPr>
        <p:spPr>
          <a:xfrm>
            <a:off x="442344" y="2813993"/>
            <a:ext cx="52138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Now Error at the hidden layers can be estimated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1900328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8163" y="86104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Output layer weight learning – chain rule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F1D95D2-2FDA-4CF6-B6F3-5F391EB461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1918" y="4587665"/>
            <a:ext cx="4208531" cy="21989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4B12227-1FA8-40DD-8447-F1BFB42A9A05}"/>
                  </a:ext>
                </a:extLst>
              </p:cNvPr>
              <p:cNvSpPr/>
              <p:nvPr/>
            </p:nvSpPr>
            <p:spPr>
              <a:xfrm>
                <a:off x="3542076" y="3544019"/>
                <a:ext cx="5238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n-US" altLang="zh-CN" sz="2400" b="1" i="1" dirty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b>
                          <m: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4B12227-1FA8-40DD-8447-F1BFB42A9A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2076" y="3544019"/>
                <a:ext cx="523841" cy="461665"/>
              </a:xfrm>
              <a:prstGeom prst="rect">
                <a:avLst/>
              </a:prstGeom>
              <a:blipFill>
                <a:blip r:embed="rId3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490AC24-6AAF-48F1-9416-A3EF522AB25E}"/>
              </a:ext>
            </a:extLst>
          </p:cNvPr>
          <p:cNvCxnSpPr>
            <a:stCxn id="7" idx="2"/>
          </p:cNvCxnSpPr>
          <p:nvPr/>
        </p:nvCxnSpPr>
        <p:spPr>
          <a:xfrm flipH="1">
            <a:off x="3755366" y="4005684"/>
            <a:ext cx="48631" cy="5819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C816808E-4F2C-40A6-AF58-BDD6FEB01E0A}"/>
                  </a:ext>
                </a:extLst>
              </p:cNvPr>
              <p:cNvSpPr/>
              <p:nvPr/>
            </p:nvSpPr>
            <p:spPr>
              <a:xfrm>
                <a:off x="3904890" y="5375694"/>
                <a:ext cx="5238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n-US" altLang="zh-CN" sz="2400" b="1" i="1" dirty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b>
                          <m: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C816808E-4F2C-40A6-AF58-BDD6FEB01E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4890" y="5375694"/>
                <a:ext cx="52384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7E5E564E-FDFB-44FC-990C-A53A91769140}"/>
              </a:ext>
            </a:extLst>
          </p:cNvPr>
          <p:cNvCxnSpPr>
            <a:cxnSpLocks/>
          </p:cNvCxnSpPr>
          <p:nvPr/>
        </p:nvCxnSpPr>
        <p:spPr>
          <a:xfrm flipH="1">
            <a:off x="3726608" y="5730001"/>
            <a:ext cx="363625" cy="3947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90918EEC-777D-4651-8987-ACAB37ED8458}"/>
              </a:ext>
            </a:extLst>
          </p:cNvPr>
          <p:cNvSpPr/>
          <p:nvPr/>
        </p:nvSpPr>
        <p:spPr>
          <a:xfrm>
            <a:off x="7234183" y="1548562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015EFA-25C6-42C8-B567-D1455694F49C}"/>
                  </a:ext>
                </a:extLst>
              </p:cNvPr>
              <p:cNvSpPr txBox="1"/>
              <p:nvPr/>
            </p:nvSpPr>
            <p:spPr>
              <a:xfrm>
                <a:off x="4744529" y="1621677"/>
                <a:ext cx="7447472" cy="408599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sz="2400" i="1">
                  <a:latin typeface="Cambria Math" panose="02040503050406030204" pitchFamily="18" charset="0"/>
                </a:endParaRPr>
              </a:p>
              <a:p>
                <a:endParaRPr lang="en-US" altLang="zh-CN" sz="2400" i="1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𝑖𝑔𝑚𝑜𝑖𝑑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400" i="1">
                  <a:latin typeface="Cambria Math" panose="02040503050406030204" pitchFamily="18" charset="0"/>
                </a:endParaRPr>
              </a:p>
              <a:p>
                <a:endParaRPr lang="en-US" altLang="zh-CN" sz="2400" i="1">
                  <a:latin typeface="Cambria Math" panose="020405030504060302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𝑖𝑛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3,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5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altLang="zh-CN" sz="240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5</m:t>
                        </m:r>
                      </m:sub>
                    </m:sSub>
                  </m:oMath>
                </a14:m>
                <a:endParaRPr lang="en-US" altLang="zh-CN" sz="2400"/>
              </a:p>
              <a:p>
                <a:endParaRPr lang="en-US" altLang="zh-CN" sz="2400" i="1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3,5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3,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2400" i="1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−(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∗(1−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altLang="zh-CN" sz="2400"/>
              </a:p>
              <a:p>
                <a:endParaRPr lang="en-US" altLang="zh-CN" sz="240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015EFA-25C6-42C8-B567-D1455694F4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4529" y="1621677"/>
                <a:ext cx="7447472" cy="408599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>
            <a:extLst>
              <a:ext uri="{FF2B5EF4-FFF2-40B4-BE49-F238E27FC236}">
                <a16:creationId xmlns:a16="http://schemas.microsoft.com/office/drawing/2014/main" id="{C0B35121-5A23-4560-90BB-F54C708D82F3}"/>
              </a:ext>
            </a:extLst>
          </p:cNvPr>
          <p:cNvSpPr/>
          <p:nvPr/>
        </p:nvSpPr>
        <p:spPr>
          <a:xfrm>
            <a:off x="188344" y="2937145"/>
            <a:ext cx="52138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</a:rPr>
              <a:t>Now Error at the hidden layers can be estimated</a:t>
            </a:r>
            <a:endParaRPr lang="zh-CN" altLang="en-US" sz="2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E4CB933-F25F-43DE-9AD9-F85EDAE3A2F3}"/>
                  </a:ext>
                </a:extLst>
              </p:cNvPr>
              <p:cNvSpPr/>
              <p:nvPr/>
            </p:nvSpPr>
            <p:spPr>
              <a:xfrm>
                <a:off x="6262362" y="5572958"/>
                <a:ext cx="494520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𝑠𝑖𝑔𝑚𝑜𝑖𝑑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∗(1−</m:t>
                      </m:r>
                      <m:r>
                        <a:rPr lang="en-US" altLang="zh-CN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𝑠𝑖𝑔𝑚𝑜𝑖𝑑</m:t>
                      </m:r>
                      <m:r>
                        <a:rPr lang="en-US" altLang="zh-CN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en-US" altLang="zh-CN" i="1">
                  <a:solidFill>
                    <a:srgbClr val="00B05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E4CB933-F25F-43DE-9AD9-F85EDAE3A2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2362" y="5572958"/>
                <a:ext cx="4945200" cy="369332"/>
              </a:xfrm>
              <a:prstGeom prst="rect">
                <a:avLst/>
              </a:prstGeom>
              <a:blipFill>
                <a:blip r:embed="rId6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22159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296" y="92914"/>
            <a:ext cx="10515600" cy="98689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Output layer weight learning – delta rule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F1D95D2-2FDA-4CF6-B6F3-5F391EB461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6550" y="1420394"/>
            <a:ext cx="2927944" cy="1529840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90918EEC-777D-4651-8987-ACAB37ED8458}"/>
              </a:ext>
            </a:extLst>
          </p:cNvPr>
          <p:cNvSpPr/>
          <p:nvPr/>
        </p:nvSpPr>
        <p:spPr>
          <a:xfrm>
            <a:off x="7234183" y="1548562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015EFA-25C6-42C8-B567-D1455694F49C}"/>
                  </a:ext>
                </a:extLst>
              </p:cNvPr>
              <p:cNvSpPr txBox="1"/>
              <p:nvPr/>
            </p:nvSpPr>
            <p:spPr>
              <a:xfrm>
                <a:off x="3641783" y="1843052"/>
                <a:ext cx="8448137" cy="116230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3,5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−(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∗(1−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𝑠𝑖𝑔𝑚𝑜𝑖𝑑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altLang="zh-CN" sz="2400"/>
              </a:p>
              <a:p>
                <a:r>
                  <a:rPr lang="en-US" altLang="zh-CN" sz="2400"/>
                  <a:t>     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chemeClr val="accent5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400" i="1">
                        <a:solidFill>
                          <a:schemeClr val="accent5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solidFill>
                          <a:schemeClr val="accent5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400" i="1">
                        <a:solidFill>
                          <a:schemeClr val="accent5"/>
                        </a:solidFill>
                        <a:latin typeface="Cambria Math" panose="02040503050406030204" pitchFamily="18" charset="0"/>
                      </a:rPr>
                      <m:t>)∗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400" i="1">
                        <a:solidFill>
                          <a:schemeClr val="accent5"/>
                        </a:solidFill>
                        <a:latin typeface="Cambria Math" panose="02040503050406030204" pitchFamily="18" charset="0"/>
                      </a:rPr>
                      <m:t>∗(1−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400" i="1">
                        <a:solidFill>
                          <a:schemeClr val="accent5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altLang="zh-CN" sz="240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015EFA-25C6-42C8-B567-D1455694F4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1783" y="1843052"/>
                <a:ext cx="8448137" cy="1162306"/>
              </a:xfrm>
              <a:prstGeom prst="rect">
                <a:avLst/>
              </a:prstGeom>
              <a:blipFill>
                <a:blip r:embed="rId3"/>
                <a:stretch>
                  <a:fillRect b="-104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CF942BB0-7F2F-48D0-8A94-74BB297AB62F}"/>
                  </a:ext>
                </a:extLst>
              </p:cNvPr>
              <p:cNvSpPr txBox="1"/>
              <p:nvPr/>
            </p:nvSpPr>
            <p:spPr>
              <a:xfrm>
                <a:off x="3899139" y="3996177"/>
                <a:ext cx="8448137" cy="7929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,5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altLang="zh-CN" sz="240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CF942BB0-7F2F-48D0-8A94-74BB297AB6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9139" y="3996177"/>
                <a:ext cx="8448137" cy="79297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8AE5B53-5E73-48B9-A4AF-C12ABE4DE94A}"/>
                  </a:ext>
                </a:extLst>
              </p:cNvPr>
              <p:cNvSpPr txBox="1"/>
              <p:nvPr/>
            </p:nvSpPr>
            <p:spPr>
              <a:xfrm>
                <a:off x="3963583" y="5133639"/>
                <a:ext cx="7804535" cy="79297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,5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altLang="zh-CN" sz="240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8AE5B53-5E73-48B9-A4AF-C12ABE4DE9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3583" y="5133639"/>
                <a:ext cx="7804535" cy="79297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>
            <a:extLst>
              <a:ext uri="{FF2B5EF4-FFF2-40B4-BE49-F238E27FC236}">
                <a16:creationId xmlns:a16="http://schemas.microsoft.com/office/drawing/2014/main" id="{3A82FB67-C3C7-4470-8164-425F9961FB86}"/>
              </a:ext>
            </a:extLst>
          </p:cNvPr>
          <p:cNvSpPr/>
          <p:nvPr/>
        </p:nvSpPr>
        <p:spPr>
          <a:xfrm>
            <a:off x="6698156" y="1489575"/>
            <a:ext cx="19397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400" b="1">
                <a:solidFill>
                  <a:srgbClr val="00B050"/>
                </a:solidFill>
                <a:latin typeface="Times New Roman" panose="02020603050405020304" pitchFamily="18" charset="0"/>
              </a:rPr>
              <a:t>Gradient e5</a:t>
            </a:r>
            <a:endParaRPr lang="zh-CN" altLang="en-US" sz="240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2F39F2C5-AC2C-4C68-B284-A2A52B9FF9AA}"/>
                  </a:ext>
                </a:extLst>
              </p:cNvPr>
              <p:cNvSpPr/>
              <p:nvPr/>
            </p:nvSpPr>
            <p:spPr>
              <a:xfrm>
                <a:off x="856631" y="4550207"/>
                <a:ext cx="3680856" cy="4778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,5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,5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400"/>
                  <a:t>- </a:t>
                </a:r>
                <a:r>
                  <a:rPr lang="el-GR" altLang="zh-CN" sz="2400"/>
                  <a:t>α</a:t>
                </a:r>
                <a:r>
                  <a:rPr lang="en-US" altLang="zh-CN" sz="2400"/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2F39F2C5-AC2C-4C68-B284-A2A52B9FF9A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6631" y="4550207"/>
                <a:ext cx="3680856" cy="477888"/>
              </a:xfrm>
              <a:prstGeom prst="rect">
                <a:avLst/>
              </a:prstGeom>
              <a:blipFill>
                <a:blip r:embed="rId6"/>
                <a:stretch>
                  <a:fillRect t="-8861" b="-25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7DFEEA94-B5F8-4F49-8A5C-666E107DD98E}"/>
                  </a:ext>
                </a:extLst>
              </p:cNvPr>
              <p:cNvSpPr/>
              <p:nvPr/>
            </p:nvSpPr>
            <p:spPr>
              <a:xfrm>
                <a:off x="856631" y="5244335"/>
                <a:ext cx="3206647" cy="4778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5</m:t>
                        </m:r>
                      </m:sub>
                    </m:sSub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5</m:t>
                        </m:r>
                      </m:sub>
                    </m:sSub>
                  </m:oMath>
                </a14:m>
                <a:r>
                  <a:rPr lang="en-US" altLang="zh-CN" sz="2400">
                    <a:latin typeface="Cambria Math" panose="02040503050406030204" pitchFamily="18" charset="0"/>
                  </a:rPr>
                  <a:t> - </a:t>
                </a:r>
                <a:r>
                  <a:rPr lang="el-GR" altLang="zh-CN" sz="2400" i="1">
                    <a:latin typeface="Cambria Math" panose="02040503050406030204" pitchFamily="18" charset="0"/>
                  </a:rPr>
                  <a:t>α</a:t>
                </a:r>
                <a:r>
                  <a:rPr lang="en-US" altLang="zh-CN" sz="2400" i="1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zh-CN" altLang="en-US" sz="2400" i="1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7DFEEA94-B5F8-4F49-8A5C-666E107DD9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6631" y="5244335"/>
                <a:ext cx="3206647" cy="477888"/>
              </a:xfrm>
              <a:prstGeom prst="rect">
                <a:avLst/>
              </a:prstGeom>
              <a:blipFill>
                <a:blip r:embed="rId7"/>
                <a:stretch>
                  <a:fillRect t="-11392" b="-227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3597C960-EA15-4FAD-87AF-6FA9B6AC35EC}"/>
                  </a:ext>
                </a:extLst>
              </p:cNvPr>
              <p:cNvSpPr/>
              <p:nvPr/>
            </p:nvSpPr>
            <p:spPr>
              <a:xfrm>
                <a:off x="856631" y="5975044"/>
                <a:ext cx="2635978" cy="4778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0,5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0,5</m:t>
                        </m:r>
                      </m:sub>
                    </m:sSub>
                  </m:oMath>
                </a14:m>
                <a:r>
                  <a:rPr lang="en-US" altLang="zh-CN" sz="2400">
                    <a:latin typeface="Cambria Math" panose="02040503050406030204" pitchFamily="18" charset="0"/>
                  </a:rPr>
                  <a:t> - </a:t>
                </a:r>
                <a:r>
                  <a:rPr lang="el-GR" altLang="zh-CN" sz="2400" i="1">
                    <a:latin typeface="Cambria Math" panose="02040503050406030204" pitchFamily="18" charset="0"/>
                  </a:rPr>
                  <a:t>α</a:t>
                </a:r>
                <a:r>
                  <a:rPr lang="en-US" altLang="zh-CN" sz="2400" i="1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endParaRPr lang="zh-CN" altLang="en-US" sz="2400" i="1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3597C960-EA15-4FAD-87AF-6FA9B6AC35E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6631" y="5975044"/>
                <a:ext cx="2635978" cy="477888"/>
              </a:xfrm>
              <a:prstGeom prst="rect">
                <a:avLst/>
              </a:prstGeom>
              <a:blipFill>
                <a:blip r:embed="rId8"/>
                <a:stretch>
                  <a:fillRect t="-11392" b="-227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矩形 15">
            <a:extLst>
              <a:ext uri="{FF2B5EF4-FFF2-40B4-BE49-F238E27FC236}">
                <a16:creationId xmlns:a16="http://schemas.microsoft.com/office/drawing/2014/main" id="{2C54EB95-8079-4C6F-B7C1-700EE3E525D4}"/>
              </a:ext>
            </a:extLst>
          </p:cNvPr>
          <p:cNvSpPr/>
          <p:nvPr/>
        </p:nvSpPr>
        <p:spPr>
          <a:xfrm>
            <a:off x="1242304" y="3935205"/>
            <a:ext cx="26568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400" b="1">
                <a:solidFill>
                  <a:srgbClr val="00B050"/>
                </a:solidFill>
                <a:latin typeface="Times New Roman" panose="02020603050405020304" pitchFamily="18" charset="0"/>
              </a:rPr>
              <a:t>Gradient Descent</a:t>
            </a:r>
            <a:endParaRPr lang="zh-CN" altLang="en-US" sz="240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367132" y="3366581"/>
                <a:ext cx="49667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altLang="zh-CN" sz="200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sz="2000">
                  <a:solidFill>
                    <a:schemeClr val="accent5"/>
                  </a:solidFill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67132" y="3366581"/>
                <a:ext cx="496674" cy="40011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Up Arrow 2"/>
          <p:cNvSpPr/>
          <p:nvPr/>
        </p:nvSpPr>
        <p:spPr>
          <a:xfrm>
            <a:off x="6495393" y="3035472"/>
            <a:ext cx="202763" cy="36122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5840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91598" y="138744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Hidden layer weight learning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F1D95D2-2FDA-4CF6-B6F3-5F391EB461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9802" y="1589639"/>
            <a:ext cx="3179116" cy="166107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4B12227-1FA8-40DD-8447-F1BFB42A9A05}"/>
                  </a:ext>
                </a:extLst>
              </p:cNvPr>
              <p:cNvSpPr/>
              <p:nvPr/>
            </p:nvSpPr>
            <p:spPr>
              <a:xfrm>
                <a:off x="4802045" y="1502395"/>
                <a:ext cx="5238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n-US" altLang="zh-CN" sz="2400" b="1" i="1" dirty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b>
                          <m: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4B12227-1FA8-40DD-8447-F1BFB42A9A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2045" y="1502395"/>
                <a:ext cx="523841" cy="461665"/>
              </a:xfrm>
              <a:prstGeom prst="rect">
                <a:avLst/>
              </a:prstGeom>
              <a:blipFill>
                <a:blip r:embed="rId3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490AC24-6AAF-48F1-9416-A3EF522AB25E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3913660" y="1733228"/>
            <a:ext cx="888385" cy="596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C816808E-4F2C-40A6-AF58-BDD6FEB01E0A}"/>
                  </a:ext>
                </a:extLst>
              </p:cNvPr>
              <p:cNvSpPr/>
              <p:nvPr/>
            </p:nvSpPr>
            <p:spPr>
              <a:xfrm>
                <a:off x="4802044" y="2656873"/>
                <a:ext cx="5238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n-US" altLang="zh-CN" sz="2400" b="1" i="1" dirty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b>
                          <m: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C816808E-4F2C-40A6-AF58-BDD6FEB01E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2044" y="2656873"/>
                <a:ext cx="52384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7E5E564E-FDFB-44FC-990C-A53A91769140}"/>
              </a:ext>
            </a:extLst>
          </p:cNvPr>
          <p:cNvCxnSpPr>
            <a:cxnSpLocks/>
            <a:stCxn id="9" idx="1"/>
          </p:cNvCxnSpPr>
          <p:nvPr/>
        </p:nvCxnSpPr>
        <p:spPr>
          <a:xfrm flipH="1">
            <a:off x="3913660" y="2887706"/>
            <a:ext cx="888384" cy="111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90918EEC-777D-4651-8987-ACAB37ED8458}"/>
              </a:ext>
            </a:extLst>
          </p:cNvPr>
          <p:cNvSpPr/>
          <p:nvPr/>
        </p:nvSpPr>
        <p:spPr>
          <a:xfrm>
            <a:off x="7234183" y="1548562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015EFA-25C6-42C8-B567-D1455694F49C}"/>
                  </a:ext>
                </a:extLst>
              </p:cNvPr>
              <p:cNvSpPr txBox="1"/>
              <p:nvPr/>
            </p:nvSpPr>
            <p:spPr>
              <a:xfrm>
                <a:off x="5670703" y="1733228"/>
                <a:ext cx="5261841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en-US" altLang="zh-CN" sz="240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015EFA-25C6-42C8-B567-D1455694F4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0703" y="1733228"/>
                <a:ext cx="5261841" cy="369332"/>
              </a:xfrm>
              <a:prstGeom prst="rect">
                <a:avLst/>
              </a:prstGeom>
              <a:blipFill>
                <a:blip r:embed="rId5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4F059D4-41AB-4369-B785-BF992F8763D0}"/>
                  </a:ext>
                </a:extLst>
              </p:cNvPr>
              <p:cNvSpPr/>
              <p:nvPr/>
            </p:nvSpPr>
            <p:spPr>
              <a:xfrm>
                <a:off x="6896785" y="2499480"/>
                <a:ext cx="3145605" cy="8853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3</m:t>
                              </m:r>
                            </m:sub>
                          </m:sSub>
                        </m:den>
                      </m:f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,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4F059D4-41AB-4369-B785-BF992F8763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6785" y="2499480"/>
                <a:ext cx="3145605" cy="88530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CD25ED2-1C33-4E55-9C31-17465A689F17}"/>
                  </a:ext>
                </a:extLst>
              </p:cNvPr>
              <p:cNvSpPr/>
              <p:nvPr/>
            </p:nvSpPr>
            <p:spPr>
              <a:xfrm>
                <a:off x="714480" y="3943528"/>
                <a:ext cx="8678174" cy="24237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,3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sz="2400"/>
                  <a:t>*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sz="2400"/>
                  <a:t> *</a:t>
                </a:r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CN" sz="2400"/>
              </a:p>
              <a:p>
                <a:endParaRPr lang="en-US" altLang="zh-CN" sz="240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,3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sz="2400"/>
                  <a:t>*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,5</m:t>
                        </m:r>
                      </m:sub>
                    </m:sSub>
                  </m:oMath>
                </a14:m>
                <a:r>
                  <a:rPr lang="en-US" altLang="zh-CN" sz="2400"/>
                  <a:t> *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sz="2400"/>
              </a:p>
              <a:p>
                <a:endParaRPr lang="en-US" altLang="zh-CN" sz="2400"/>
              </a:p>
              <a:p>
                <a:r>
                  <a:rPr lang="en-US" altLang="zh-CN" sz="2400"/>
                  <a:t>…</a:t>
                </a:r>
                <a:endParaRPr lang="zh-CN" altLang="en-US" sz="240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CD25ED2-1C33-4E55-9C31-17465A689F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480" y="3943528"/>
                <a:ext cx="8678174" cy="2423740"/>
              </a:xfrm>
              <a:prstGeom prst="rect">
                <a:avLst/>
              </a:prstGeom>
              <a:blipFill>
                <a:blip r:embed="rId7"/>
                <a:stretch>
                  <a:fillRect l="-1053" b="-50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5">
                <a:extLst>
                  <a:ext uri="{FF2B5EF4-FFF2-40B4-BE49-F238E27FC236}">
                    <a16:creationId xmlns:a16="http://schemas.microsoft.com/office/drawing/2014/main" id="{B7DC5226-C34E-439E-BE42-7CAFBD412798}"/>
                  </a:ext>
                </a:extLst>
              </p:cNvPr>
              <p:cNvSpPr/>
              <p:nvPr/>
            </p:nvSpPr>
            <p:spPr>
              <a:xfrm>
                <a:off x="3960243" y="1651366"/>
                <a:ext cx="1338786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sz="2400">
                    <a:solidFill>
                      <a:schemeClr val="accent6"/>
                    </a:solidFill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CN" sz="2400">
                  <a:solidFill>
                    <a:schemeClr val="accent6"/>
                  </a:solidFill>
                </a:endParaRPr>
              </a:p>
              <a:p>
                <a:endParaRPr lang="en-US" altLang="zh-CN" sz="2400">
                  <a:solidFill>
                    <a:schemeClr val="accent6"/>
                  </a:solidFill>
                </a:endParaRPr>
              </a:p>
              <a:p>
                <a:endParaRPr lang="en-US" altLang="zh-CN" sz="2400">
                  <a:solidFill>
                    <a:schemeClr val="accent6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en-US" altLang="zh-CN" sz="2400">
                    <a:solidFill>
                      <a:schemeClr val="accent6"/>
                    </a:solidFill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CN" altLang="en-US" sz="2400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5" name="矩形 15">
                <a:extLst>
                  <a:ext uri="{FF2B5EF4-FFF2-40B4-BE49-F238E27FC236}">
                    <a16:creationId xmlns:a16="http://schemas.microsoft.com/office/drawing/2014/main" id="{B7DC5226-C34E-439E-BE42-7CAFBD4127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0243" y="1651366"/>
                <a:ext cx="1338786" cy="1569660"/>
              </a:xfrm>
              <a:prstGeom prst="rect">
                <a:avLst/>
              </a:prstGeom>
              <a:blipFill>
                <a:blip r:embed="rId8"/>
                <a:stretch>
                  <a:fillRect t="-3113" b="-81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79080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8163" y="169114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Hidden layer weight learning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F1D95D2-2FDA-4CF6-B6F3-5F391EB461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9802" y="1589639"/>
            <a:ext cx="3179116" cy="166107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4B12227-1FA8-40DD-8447-F1BFB42A9A05}"/>
                  </a:ext>
                </a:extLst>
              </p:cNvPr>
              <p:cNvSpPr/>
              <p:nvPr/>
            </p:nvSpPr>
            <p:spPr>
              <a:xfrm>
                <a:off x="4802045" y="1502395"/>
                <a:ext cx="5238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n-US" altLang="zh-CN" sz="2400" b="1" i="1" dirty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b>
                          <m: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4B12227-1FA8-40DD-8447-F1BFB42A9A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2045" y="1502395"/>
                <a:ext cx="523841" cy="461665"/>
              </a:xfrm>
              <a:prstGeom prst="rect">
                <a:avLst/>
              </a:prstGeom>
              <a:blipFill>
                <a:blip r:embed="rId3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490AC24-6AAF-48F1-9416-A3EF522AB25E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3913660" y="1733228"/>
            <a:ext cx="888385" cy="596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C816808E-4F2C-40A6-AF58-BDD6FEB01E0A}"/>
                  </a:ext>
                </a:extLst>
              </p:cNvPr>
              <p:cNvSpPr/>
              <p:nvPr/>
            </p:nvSpPr>
            <p:spPr>
              <a:xfrm>
                <a:off x="4802044" y="2656873"/>
                <a:ext cx="5238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n-US" altLang="zh-CN" sz="2400" b="1" i="1" dirty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b>
                          <m:r>
                            <a:rPr kumimoji="1" lang="en-US" altLang="zh-CN" sz="2400" b="1" i="1" dirty="0" smtClean="0">
                              <a:latin typeface="Cambria Math" panose="02040503050406030204" pitchFamily="18" charset="0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C816808E-4F2C-40A6-AF58-BDD6FEB01E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2044" y="2656873"/>
                <a:ext cx="52384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7E5E564E-FDFB-44FC-990C-A53A91769140}"/>
              </a:ext>
            </a:extLst>
          </p:cNvPr>
          <p:cNvCxnSpPr>
            <a:cxnSpLocks/>
            <a:stCxn id="9" idx="1"/>
          </p:cNvCxnSpPr>
          <p:nvPr/>
        </p:nvCxnSpPr>
        <p:spPr>
          <a:xfrm flipH="1">
            <a:off x="3913660" y="2887706"/>
            <a:ext cx="888384" cy="111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90918EEC-777D-4651-8987-ACAB37ED8458}"/>
              </a:ext>
            </a:extLst>
          </p:cNvPr>
          <p:cNvSpPr/>
          <p:nvPr/>
        </p:nvSpPr>
        <p:spPr>
          <a:xfrm>
            <a:off x="7234183" y="1548562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015EFA-25C6-42C8-B567-D1455694F49C}"/>
                  </a:ext>
                </a:extLst>
              </p:cNvPr>
              <p:cNvSpPr txBox="1"/>
              <p:nvPr/>
            </p:nvSpPr>
            <p:spPr>
              <a:xfrm>
                <a:off x="5670703" y="1733228"/>
                <a:ext cx="5261841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en-US" altLang="zh-CN" sz="240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F015EFA-25C6-42C8-B567-D1455694F4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0703" y="1733228"/>
                <a:ext cx="5261841" cy="369332"/>
              </a:xfrm>
              <a:prstGeom prst="rect">
                <a:avLst/>
              </a:prstGeom>
              <a:blipFill>
                <a:blip r:embed="rId5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4F059D4-41AB-4369-B785-BF992F8763D0}"/>
                  </a:ext>
                </a:extLst>
              </p:cNvPr>
              <p:cNvSpPr/>
              <p:nvPr/>
            </p:nvSpPr>
            <p:spPr>
              <a:xfrm>
                <a:off x="6858685" y="2556630"/>
                <a:ext cx="3145605" cy="8853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3</m:t>
                              </m:r>
                            </m:sub>
                          </m:sSub>
                        </m:den>
                      </m:f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,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74F059D4-41AB-4369-B785-BF992F8763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685" y="2556630"/>
                <a:ext cx="3145605" cy="88530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CD25ED2-1C33-4E55-9C31-17465A689F17}"/>
                  </a:ext>
                </a:extLst>
              </p:cNvPr>
              <p:cNvSpPr/>
              <p:nvPr/>
            </p:nvSpPr>
            <p:spPr>
              <a:xfrm>
                <a:off x="714480" y="3943528"/>
                <a:ext cx="8678174" cy="24237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,3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sz="2400"/>
                  <a:t>*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sz="2400"/>
                  <a:t> *</a:t>
                </a:r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CN" sz="2400"/>
              </a:p>
              <a:p>
                <a:endParaRPr lang="en-US" altLang="zh-CN" sz="2400"/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,3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sz="2400"/>
                  <a:t>*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,5</m:t>
                        </m:r>
                      </m:sub>
                    </m:sSub>
                  </m:oMath>
                </a14:m>
                <a:r>
                  <a:rPr lang="en-US" altLang="zh-CN" sz="2400"/>
                  <a:t> *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sz="2400"/>
              </a:p>
              <a:p>
                <a:endParaRPr lang="en-US" altLang="zh-CN" sz="2400"/>
              </a:p>
              <a:p>
                <a:r>
                  <a:rPr lang="en-US" altLang="zh-CN" sz="2400"/>
                  <a:t>…</a:t>
                </a:r>
                <a:endParaRPr lang="zh-CN" altLang="en-US" sz="240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CD25ED2-1C33-4E55-9C31-17465A689F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480" y="3943528"/>
                <a:ext cx="8678174" cy="2423740"/>
              </a:xfrm>
              <a:prstGeom prst="rect">
                <a:avLst/>
              </a:prstGeom>
              <a:blipFill>
                <a:blip r:embed="rId7"/>
                <a:stretch>
                  <a:fillRect l="-1053" b="-50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">
                <a:extLst>
                  <a:ext uri="{FF2B5EF4-FFF2-40B4-BE49-F238E27FC236}">
                    <a16:creationId xmlns:a16="http://schemas.microsoft.com/office/drawing/2014/main" id="{74F059D4-41AB-4369-B785-BF992F8763D0}"/>
                  </a:ext>
                </a:extLst>
              </p:cNvPr>
              <p:cNvSpPr/>
              <p:nvPr/>
            </p:nvSpPr>
            <p:spPr>
              <a:xfrm>
                <a:off x="6114406" y="3682151"/>
                <a:ext cx="5921493" cy="18444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den>
                    </m:f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altLang="zh-CN" sz="2400">
                    <a:solidFill>
                      <a:schemeClr val="accent5"/>
                    </a:solidFill>
                  </a:rPr>
                  <a:t>*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3,5</m:t>
                        </m:r>
                      </m:sub>
                    </m:sSub>
                  </m:oMath>
                </a14:m>
                <a:r>
                  <a:rPr lang="en-US" altLang="zh-CN" sz="2400"/>
                  <a:t> *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400"/>
                  <a:t>+</a:t>
                </a:r>
              </a:p>
              <a:p>
                <a:r>
                  <a:rPr lang="en-US" altLang="zh-CN" sz="2400"/>
                  <a:t>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en-US" altLang="zh-CN" sz="2400">
                    <a:solidFill>
                      <a:schemeClr val="accent5"/>
                    </a:solidFill>
                  </a:rPr>
                  <a:t>*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3,</m:t>
                        </m:r>
                        <m:r>
                          <a:rPr lang="en-US" altLang="zh-CN" sz="2400" b="0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en-US" altLang="zh-CN" sz="2400"/>
                  <a:t> *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CN" sz="2400"/>
              </a:p>
              <a:p>
                <a:endParaRPr lang="en-US" altLang="zh-CN" sz="24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l-GR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sz="2400" dirty="0">
                          <a:solidFill>
                            <a:schemeClr val="accent1"/>
                          </a:solidFill>
                        </a:rPr>
                        <m:t>∗ 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3,5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sz="2400" dirty="0">
                          <a:solidFill>
                            <a:schemeClr val="accent1"/>
                          </a:solidFill>
                        </a:rPr>
                        <m:t>∗ 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3,6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en-US" altLang="zh-CN" sz="2400" dirty="0">
                          <a:solidFill>
                            <a:schemeClr val="accent1"/>
                          </a:solidFill>
                        </a:rPr>
                        <m:t>∗</m:t>
                      </m:r>
                      <m:r>
                        <a:rPr lang="en-US" altLang="zh-CN" sz="240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15" name="矩形 1">
                <a:extLst>
                  <a:ext uri="{FF2B5EF4-FFF2-40B4-BE49-F238E27FC236}">
                    <a16:creationId xmlns:a16="http://schemas.microsoft.com/office/drawing/2014/main" id="{74F059D4-41AB-4369-B785-BF992F8763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4406" y="3682151"/>
                <a:ext cx="5921493" cy="1844479"/>
              </a:xfrm>
              <a:prstGeom prst="rect">
                <a:avLst/>
              </a:prstGeom>
              <a:blipFill>
                <a:blip r:embed="rId8"/>
                <a:stretch>
                  <a:fillRect b="-29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9602726" y="5948804"/>
                <a:ext cx="162474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𝑠𝑖𝑔𝑚𝑜𝑖𝑑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  <m:sup>
                          <m:r>
                            <a:rPr lang="en-US" altLang="zh-CN" sz="20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2000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02726" y="5948804"/>
                <a:ext cx="1624740" cy="400110"/>
              </a:xfrm>
              <a:prstGeom prst="rect">
                <a:avLst/>
              </a:prstGeom>
              <a:blipFill>
                <a:blip r:embed="rId9"/>
                <a:stretch>
                  <a:fillRect b="-153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Up Arrow 16"/>
          <p:cNvSpPr/>
          <p:nvPr/>
        </p:nvSpPr>
        <p:spPr>
          <a:xfrm>
            <a:off x="10313715" y="5554195"/>
            <a:ext cx="202763" cy="361223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8333636" y="5915909"/>
                <a:ext cx="55810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altLang="zh-CN" sz="2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400">
                  <a:solidFill>
                    <a:schemeClr val="accent6"/>
                  </a:solidFill>
                </a:endParaRP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33636" y="5915909"/>
                <a:ext cx="558102" cy="461665"/>
              </a:xfrm>
              <a:prstGeom prst="rect">
                <a:avLst/>
              </a:prstGeom>
              <a:blipFill>
                <a:blip r:embed="rId10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Up Arrow 18"/>
          <p:cNvSpPr/>
          <p:nvPr/>
        </p:nvSpPr>
        <p:spPr>
          <a:xfrm>
            <a:off x="8511305" y="5607395"/>
            <a:ext cx="202763" cy="36122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9616966" y="5526630"/>
            <a:ext cx="1506797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611007" y="5585724"/>
            <a:ext cx="46455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31177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908"/>
            <a:ext cx="10515600" cy="1325563"/>
          </a:xfrm>
        </p:spPr>
        <p:txBody>
          <a:bodyPr/>
          <a:lstStyle/>
          <a:p>
            <a:r>
              <a:rPr lang="en-US" altLang="zh-CN"/>
              <a:t>BP algorithm (stochastic + sigmoid)</a:t>
            </a:r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9155F5-223C-4EF1-9965-0F759C7D20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6747"/>
            <a:ext cx="10515600" cy="4670216"/>
          </a:xfrm>
        </p:spPr>
        <p:txBody>
          <a:bodyPr/>
          <a:lstStyle/>
          <a:p>
            <a:r>
              <a:rPr lang="en-US" altLang="zh-CN"/>
              <a:t>Step0 define # of layers, # of nodes</a:t>
            </a:r>
          </a:p>
          <a:p>
            <a:r>
              <a:rPr lang="en-US" altLang="zh-CN"/>
              <a:t>Step1 initialize parameters: weights and bias</a:t>
            </a:r>
          </a:p>
          <a:p>
            <a:r>
              <a:rPr lang="en-US" altLang="zh-CN"/>
              <a:t>Step2 feed forward</a:t>
            </a:r>
          </a:p>
          <a:p>
            <a:pPr lvl="1"/>
            <a:r>
              <a:rPr lang="en-US" altLang="zh-CN"/>
              <a:t>Calculate output for each non-input layer node</a:t>
            </a:r>
          </a:p>
          <a:p>
            <a:r>
              <a:rPr lang="en-US" altLang="zh-CN"/>
              <a:t>Step3 back propagate</a:t>
            </a:r>
          </a:p>
          <a:p>
            <a:pPr lvl="1"/>
            <a:r>
              <a:rPr lang="en-US" altLang="zh-CN"/>
              <a:t>Compute sensitivity for each non-input layer node </a:t>
            </a:r>
            <a:r>
              <a:rPr lang="en-US" altLang="zh-CN" err="1"/>
              <a:t>i</a:t>
            </a:r>
            <a:r>
              <a:rPr lang="en-US" altLang="zh-CN"/>
              <a:t> </a:t>
            </a:r>
          </a:p>
          <a:p>
            <a:pPr lvl="1"/>
            <a:r>
              <a:rPr lang="en-US" altLang="zh-CN"/>
              <a:t>Update parameters</a:t>
            </a:r>
          </a:p>
          <a:p>
            <a:r>
              <a:rPr lang="en-US" altLang="zh-CN"/>
              <a:t>Step4 Convergence</a:t>
            </a:r>
          </a:p>
          <a:p>
            <a:pPr lvl="1"/>
            <a:r>
              <a:rPr lang="en-US" altLang="zh-CN"/>
              <a:t>Compute cost function</a:t>
            </a:r>
          </a:p>
          <a:p>
            <a:pPr lvl="1"/>
            <a:r>
              <a:rPr lang="en-US" altLang="zh-CN"/>
              <a:t>Repeat step2 until convergence  </a:t>
            </a:r>
          </a:p>
          <a:p>
            <a:pPr lvl="1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FBDD795-4898-43D4-8CB5-175327CD9080}"/>
                  </a:ext>
                </a:extLst>
              </p:cNvPr>
              <p:cNvSpPr/>
              <p:nvPr/>
            </p:nvSpPr>
            <p:spPr>
              <a:xfrm>
                <a:off x="6389299" y="4304082"/>
                <a:ext cx="5578416" cy="16803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𝑒𝑟𝑟𝑜𝑟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sSub>
                            <m:sSubPr>
                              <m:ctrlPr>
                                <a:rPr kumimoji="1"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40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𝑒𝑟𝑟𝑜𝑟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−(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1" lang="en-US" altLang="zh-CN" sz="2400" b="0"/>
                  <a:t>            output-layer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𝑒𝑟𝑟𝑜𝑟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r>
                          <a:rPr kumimoji="1" lang="en-SG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kumimoji="1"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l-GR" altLang="zh-CN" sz="2400" i="1">
                                <a:latin typeface="Cambria Math" panose="02040503050406030204" pitchFamily="18" charset="0"/>
                              </a:rPr>
                              <m:t>δ</m:t>
                            </m:r>
                          </m:e>
                          <m:sub>
                            <m:r>
                              <a:rPr kumimoji="1" lang="en-US" altLang="zh-CN" sz="24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e>
                    </m:nary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kumimoji="1" lang="en-SG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1" lang="en-US" altLang="zh-CN" sz="2400"/>
                  <a:t>   hidden-layer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SG" altLang="zh-CN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1" lang="el-GR" altLang="zh-CN" sz="2400" b="0" i="1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zh-CN" altLang="en-US" sz="240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FBDD795-4898-43D4-8CB5-175327CD908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9299" y="4304082"/>
                <a:ext cx="5578416" cy="168039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11F3AADE-1651-4AC1-99A7-16F13BCE74E1}"/>
              </a:ext>
            </a:extLst>
          </p:cNvPr>
          <p:cNvSpPr/>
          <p:nvPr/>
        </p:nvSpPr>
        <p:spPr>
          <a:xfrm>
            <a:off x="9063487" y="3508076"/>
            <a:ext cx="1558505" cy="494582"/>
          </a:xfrm>
          <a:prstGeom prst="wedgeRoundRectCallout">
            <a:avLst>
              <a:gd name="adj1" fmla="val -113453"/>
              <a:gd name="adj2" fmla="val 13691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>
                <a:solidFill>
                  <a:schemeClr val="bg1"/>
                </a:solidFill>
              </a:rPr>
              <a:t>sensitivity</a:t>
            </a:r>
            <a:endParaRPr lang="en-SG" sz="20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90725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B415F3-3596-418D-BEE4-CA5867E550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2250"/>
            <a:ext cx="10515600" cy="1325563"/>
          </a:xfrm>
        </p:spPr>
        <p:txBody>
          <a:bodyPr/>
          <a:lstStyle/>
          <a:p>
            <a:r>
              <a:rPr lang="en-US" altLang="zh-CN"/>
              <a:t>Neuron - perceptron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75339A9-F617-4009-A080-A2FA5FE486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580163" y="2740236"/>
            <a:ext cx="6172178" cy="3497883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8373210C-2A0C-4BED-B3D3-E0FB812F474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7847" y="1170302"/>
            <a:ext cx="4895423" cy="2204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2845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ck-propagate -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7419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345722" y="274638"/>
            <a:ext cx="10260630" cy="1020762"/>
          </a:xfrm>
        </p:spPr>
        <p:txBody>
          <a:bodyPr>
            <a:normAutofit/>
          </a:bodyPr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B.P. Example – the Network</a:t>
            </a:r>
            <a:endParaRPr lang="zh-CN" altLang="en-US" sz="3200" kern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44" name="内容占位符 5">
            <a:extLst>
              <a:ext uri="{FF2B5EF4-FFF2-40B4-BE49-F238E27FC236}">
                <a16:creationId xmlns:a16="http://schemas.microsoft.com/office/drawing/2014/main" id="{F470FAA1-3904-4506-AD38-24729196527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95707" y="2399186"/>
            <a:ext cx="5036502" cy="263155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 Box 3">
                <a:extLst>
                  <a:ext uri="{FF2B5EF4-FFF2-40B4-BE49-F238E27FC236}">
                    <a16:creationId xmlns:a16="http://schemas.microsoft.com/office/drawing/2014/main" id="{CD768B3E-604D-407D-88BA-CC0283786B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12617" y="2888423"/>
                <a:ext cx="4693735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𝑖𝑛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5" name="Text Box 3">
                <a:extLst>
                  <a:ext uri="{FF2B5EF4-FFF2-40B4-BE49-F238E27FC236}">
                    <a16:creationId xmlns:a16="http://schemas.microsoft.com/office/drawing/2014/main" id="{CD768B3E-604D-407D-88BA-CC0283786B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12617" y="2888423"/>
                <a:ext cx="4693735" cy="47788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 Box 3">
                <a:extLst>
                  <a:ext uri="{FF2B5EF4-FFF2-40B4-BE49-F238E27FC236}">
                    <a16:creationId xmlns:a16="http://schemas.microsoft.com/office/drawing/2014/main" id="{C1E22CBF-5D26-471F-81D7-6FACE72462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66920" y="3873191"/>
                <a:ext cx="4693735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r>
                      <a:rPr kumimoji="1" lang="en-US" altLang="zh-CN" sz="240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𝑖𝑔𝑚𝑜𝑖𝑑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𝑖𝑛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8" name="Text Box 3">
                <a:extLst>
                  <a:ext uri="{FF2B5EF4-FFF2-40B4-BE49-F238E27FC236}">
                    <a16:creationId xmlns:a16="http://schemas.microsoft.com/office/drawing/2014/main" id="{C1E22CBF-5D26-471F-81D7-6FACE72462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66920" y="3873191"/>
                <a:ext cx="4693735" cy="477888"/>
              </a:xfrm>
              <a:prstGeom prst="rect">
                <a:avLst/>
              </a:prstGeom>
              <a:blipFill>
                <a:blip r:embed="rId4"/>
                <a:stretch>
                  <a:fillRect b="-1392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1888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Line 7"/>
          <p:cNvSpPr>
            <a:spLocks noChangeShapeType="1"/>
          </p:cNvSpPr>
          <p:nvPr/>
        </p:nvSpPr>
        <p:spPr bwMode="auto">
          <a:xfrm flipH="1">
            <a:off x="3984157" y="2693019"/>
            <a:ext cx="1" cy="477888"/>
          </a:xfrm>
          <a:prstGeom prst="line">
            <a:avLst/>
          </a:prstGeom>
          <a:noFill/>
          <a:ln w="7938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>
            <a:off x="3984157" y="4327369"/>
            <a:ext cx="0" cy="576263"/>
          </a:xfrm>
          <a:prstGeom prst="line">
            <a:avLst/>
          </a:prstGeom>
          <a:noFill/>
          <a:ln w="7938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标题 12">
            <a:extLst>
              <a:ext uri="{FF2B5EF4-FFF2-40B4-BE49-F238E27FC236}">
                <a16:creationId xmlns:a16="http://schemas.microsoft.com/office/drawing/2014/main" id="{BD963825-5282-48BF-8214-235A80E56DE1}"/>
              </a:ext>
            </a:extLst>
          </p:cNvPr>
          <p:cNvSpPr txBox="1">
            <a:spLocks/>
          </p:cNvSpPr>
          <p:nvPr/>
        </p:nvSpPr>
        <p:spPr>
          <a:xfrm>
            <a:off x="1345722" y="274638"/>
            <a:ext cx="10260630" cy="1020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l" rt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B.P. Example – Feed Forward</a:t>
            </a:r>
            <a:endParaRPr lang="zh-CN" altLang="en-US" sz="3200" kern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51" name="内容占位符 5">
            <a:extLst>
              <a:ext uri="{FF2B5EF4-FFF2-40B4-BE49-F238E27FC236}">
                <a16:creationId xmlns:a16="http://schemas.microsoft.com/office/drawing/2014/main" id="{1A92C955-7795-4A2A-B079-3C5EDE6FF56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19099" y="2504200"/>
            <a:ext cx="3982788" cy="20809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 Box 3">
                <a:extLst>
                  <a:ext uri="{FF2B5EF4-FFF2-40B4-BE49-F238E27FC236}">
                    <a16:creationId xmlns:a16="http://schemas.microsoft.com/office/drawing/2014/main" id="{7B979547-2A46-4046-A8E3-289F3ED5B5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407" y="1564025"/>
                <a:ext cx="6166249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altLang="zh-CN" sz="2400" b="0" i="0" smtClean="0">
                        <a:latin typeface="Cambria Math" panose="02040503050406030204" pitchFamily="18" charset="0"/>
                      </a:rPr>
                      <m:t>sigmo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𝑖𝑑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2" name="Text Box 3">
                <a:extLst>
                  <a:ext uri="{FF2B5EF4-FFF2-40B4-BE49-F238E27FC236}">
                    <a16:creationId xmlns:a16="http://schemas.microsoft.com/office/drawing/2014/main" id="{7B979547-2A46-4046-A8E3-289F3ED5B5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7407" y="1564025"/>
                <a:ext cx="6166249" cy="477888"/>
              </a:xfrm>
              <a:prstGeom prst="rect">
                <a:avLst/>
              </a:prstGeom>
              <a:blipFill>
                <a:blip r:embed="rId3"/>
                <a:stretch>
                  <a:fillRect b="-1538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 Box 3">
                <a:extLst>
                  <a:ext uri="{FF2B5EF4-FFF2-40B4-BE49-F238E27FC236}">
                    <a16:creationId xmlns:a16="http://schemas.microsoft.com/office/drawing/2014/main" id="{39523253-59D1-49F6-9639-BADA86889A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410" y="2120460"/>
                <a:ext cx="6166249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altLang="zh-CN" sz="2400" b="0" i="0" smtClean="0">
                        <a:latin typeface="Cambria Math" panose="02040503050406030204" pitchFamily="18" charset="0"/>
                      </a:rPr>
                      <m:t>sigmo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𝑖𝑑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,4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3" name="Text Box 3">
                <a:extLst>
                  <a:ext uri="{FF2B5EF4-FFF2-40B4-BE49-F238E27FC236}">
                    <a16:creationId xmlns:a16="http://schemas.microsoft.com/office/drawing/2014/main" id="{39523253-59D1-49F6-9639-BADA86889A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7410" y="2120460"/>
                <a:ext cx="6166249" cy="477888"/>
              </a:xfrm>
              <a:prstGeom prst="rect">
                <a:avLst/>
              </a:prstGeom>
              <a:blipFill>
                <a:blip r:embed="rId4"/>
                <a:stretch>
                  <a:fillRect b="-1538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 Box 3">
                <a:extLst>
                  <a:ext uri="{FF2B5EF4-FFF2-40B4-BE49-F238E27FC236}">
                    <a16:creationId xmlns:a16="http://schemas.microsoft.com/office/drawing/2014/main" id="{F4A387B1-7528-49F0-AF4E-CCB1F254E0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410" y="3185949"/>
                <a:ext cx="6166249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altLang="zh-CN" sz="2400" b="0" i="0" smtClean="0">
                        <a:latin typeface="Cambria Math" panose="02040503050406030204" pitchFamily="18" charset="0"/>
                      </a:rPr>
                      <m:t>sigmo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𝑖𝑑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3,5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4" name="Text Box 3">
                <a:extLst>
                  <a:ext uri="{FF2B5EF4-FFF2-40B4-BE49-F238E27FC236}">
                    <a16:creationId xmlns:a16="http://schemas.microsoft.com/office/drawing/2014/main" id="{F4A387B1-7528-49F0-AF4E-CCB1F254E0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7410" y="3185949"/>
                <a:ext cx="6166249" cy="477888"/>
              </a:xfrm>
              <a:prstGeom prst="rect">
                <a:avLst/>
              </a:prstGeom>
              <a:blipFill>
                <a:blip r:embed="rId5"/>
                <a:stretch>
                  <a:fillRect b="-1538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 Box 3">
                <a:extLst>
                  <a:ext uri="{FF2B5EF4-FFF2-40B4-BE49-F238E27FC236}">
                    <a16:creationId xmlns:a16="http://schemas.microsoft.com/office/drawing/2014/main" id="{E72C6EAC-B829-4248-A4E5-2AC3483990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408" y="3727342"/>
                <a:ext cx="6166249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altLang="zh-CN" sz="2400" b="0" i="0" smtClean="0">
                        <a:latin typeface="Cambria Math" panose="02040503050406030204" pitchFamily="18" charset="0"/>
                      </a:rPr>
                      <m:t>sigmo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𝑖𝑑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3,6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5" name="Text Box 3">
                <a:extLst>
                  <a:ext uri="{FF2B5EF4-FFF2-40B4-BE49-F238E27FC236}">
                    <a16:creationId xmlns:a16="http://schemas.microsoft.com/office/drawing/2014/main" id="{E72C6EAC-B829-4248-A4E5-2AC3483990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7408" y="3727342"/>
                <a:ext cx="6166249" cy="477888"/>
              </a:xfrm>
              <a:prstGeom prst="rect">
                <a:avLst/>
              </a:prstGeom>
              <a:blipFill>
                <a:blip r:embed="rId6"/>
                <a:stretch>
                  <a:fillRect b="-1392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 Box 3">
                <a:extLst>
                  <a:ext uri="{FF2B5EF4-FFF2-40B4-BE49-F238E27FC236}">
                    <a16:creationId xmlns:a16="http://schemas.microsoft.com/office/drawing/2014/main" id="{9A4ABDBA-B33C-40CF-996F-4E9F40B4A1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407" y="4946486"/>
                <a:ext cx="6166249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sz="2400" b="0" i="1" smtClean="0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r>
                      <a:rPr kumimoji="1" lang="en-US" altLang="zh-CN" sz="2400" b="0" i="0" smtClean="0">
                        <a:latin typeface="Cambria Math" panose="02040503050406030204" pitchFamily="18" charset="0"/>
                      </a:rPr>
                      <m:t>−(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1−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6" name="Text Box 3">
                <a:extLst>
                  <a:ext uri="{FF2B5EF4-FFF2-40B4-BE49-F238E27FC236}">
                    <a16:creationId xmlns:a16="http://schemas.microsoft.com/office/drawing/2014/main" id="{9A4ABDBA-B33C-40CF-996F-4E9F40B4A1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7407" y="4946486"/>
                <a:ext cx="6166249" cy="477888"/>
              </a:xfrm>
              <a:prstGeom prst="rect">
                <a:avLst/>
              </a:prstGeom>
              <a:blipFill>
                <a:blip r:embed="rId7"/>
                <a:stretch>
                  <a:fillRect b="-1392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 Box 3">
                <a:extLst>
                  <a:ext uri="{FF2B5EF4-FFF2-40B4-BE49-F238E27FC236}">
                    <a16:creationId xmlns:a16="http://schemas.microsoft.com/office/drawing/2014/main" id="{162E1E44-47F5-44CB-9D82-8A1AAB6787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7406" y="5519045"/>
                <a:ext cx="6166249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sz="2400" b="0" i="1" smtClean="0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1" lang="en-US" altLang="zh-CN" sz="2400"/>
                  <a:t> </a:t>
                </a:r>
                <a14:m>
                  <m:oMath xmlns:m="http://schemas.openxmlformats.org/officeDocument/2006/math">
                    <m:r>
                      <a:rPr kumimoji="1" lang="en-US" altLang="zh-CN" sz="2400" b="0" i="0" smtClean="0">
                        <a:latin typeface="Cambria Math" panose="02040503050406030204" pitchFamily="18" charset="0"/>
                      </a:rPr>
                      <m:t>−(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1−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7" name="Text Box 3">
                <a:extLst>
                  <a:ext uri="{FF2B5EF4-FFF2-40B4-BE49-F238E27FC236}">
                    <a16:creationId xmlns:a16="http://schemas.microsoft.com/office/drawing/2014/main" id="{162E1E44-47F5-44CB-9D82-8A1AAB6787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7406" y="5519045"/>
                <a:ext cx="6166249" cy="477888"/>
              </a:xfrm>
              <a:prstGeom prst="rect">
                <a:avLst/>
              </a:prstGeom>
              <a:blipFill>
                <a:blip r:embed="rId8"/>
                <a:stretch>
                  <a:fillRect b="-1392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27010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6823607" y="3302643"/>
            <a:ext cx="685050" cy="0"/>
          </a:xfrm>
          <a:prstGeom prst="line">
            <a:avLst/>
          </a:prstGeom>
          <a:noFill/>
          <a:ln w="7938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52" name="标题 12">
            <a:extLst>
              <a:ext uri="{FF2B5EF4-FFF2-40B4-BE49-F238E27FC236}">
                <a16:creationId xmlns:a16="http://schemas.microsoft.com/office/drawing/2014/main" id="{EC1D9637-1C4B-44AC-8DFF-F5CFE81AB33F}"/>
              </a:ext>
            </a:extLst>
          </p:cNvPr>
          <p:cNvSpPr txBox="1">
            <a:spLocks/>
          </p:cNvSpPr>
          <p:nvPr/>
        </p:nvSpPr>
        <p:spPr>
          <a:xfrm>
            <a:off x="471323" y="562932"/>
            <a:ext cx="6964647" cy="1020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l" rt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B.P. Example – Learning (stochastic)</a:t>
            </a:r>
            <a:endParaRPr lang="zh-CN" altLang="en-US" sz="3200" kern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53" name="内容占位符 5">
            <a:extLst>
              <a:ext uri="{FF2B5EF4-FFF2-40B4-BE49-F238E27FC236}">
                <a16:creationId xmlns:a16="http://schemas.microsoft.com/office/drawing/2014/main" id="{C6E1E8BA-FBC6-44BE-903D-1F3516526C0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3605" y="209573"/>
            <a:ext cx="3982788" cy="20809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 Box 3">
                <a:extLst>
                  <a:ext uri="{FF2B5EF4-FFF2-40B4-BE49-F238E27FC236}">
                    <a16:creationId xmlns:a16="http://schemas.microsoft.com/office/drawing/2014/main" id="{CC4C15F7-400A-4EF4-B312-C6DE6ACFCA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27369" y="2504828"/>
                <a:ext cx="407516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3,5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3,5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kumimoji="1" lang="el-GR" altLang="zh-CN" sz="2400" b="0" i="1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4" name="Text Box 3">
                <a:extLst>
                  <a:ext uri="{FF2B5EF4-FFF2-40B4-BE49-F238E27FC236}">
                    <a16:creationId xmlns:a16="http://schemas.microsoft.com/office/drawing/2014/main" id="{CC4C15F7-400A-4EF4-B312-C6DE6ACFCA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27369" y="2504828"/>
                <a:ext cx="4075161" cy="47788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 Box 3">
                <a:extLst>
                  <a:ext uri="{FF2B5EF4-FFF2-40B4-BE49-F238E27FC236}">
                    <a16:creationId xmlns:a16="http://schemas.microsoft.com/office/drawing/2014/main" id="{1ED7C37E-606F-49F2-81BF-F1D7FD2DC1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27369" y="3040163"/>
                <a:ext cx="407516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,5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kumimoji="1" lang="el-GR" altLang="zh-CN" sz="2400" b="0" i="1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5" name="Text Box 3">
                <a:extLst>
                  <a:ext uri="{FF2B5EF4-FFF2-40B4-BE49-F238E27FC236}">
                    <a16:creationId xmlns:a16="http://schemas.microsoft.com/office/drawing/2014/main" id="{1ED7C37E-606F-49F2-81BF-F1D7FD2DC1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27369" y="3040163"/>
                <a:ext cx="4075161" cy="4778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 Box 3">
                <a:extLst>
                  <a:ext uri="{FF2B5EF4-FFF2-40B4-BE49-F238E27FC236}">
                    <a16:creationId xmlns:a16="http://schemas.microsoft.com/office/drawing/2014/main" id="{4CC2294D-DCAE-42F2-BEDB-996EA46381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56593" y="3574376"/>
                <a:ext cx="357308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,5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kumimoji="1" lang="el-GR" altLang="zh-CN" sz="2400" b="0" i="1" smtClean="0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kumimoji="1" lang="en-US" altLang="zh-CN" sz="240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6" name="Text Box 3">
                <a:extLst>
                  <a:ext uri="{FF2B5EF4-FFF2-40B4-BE49-F238E27FC236}">
                    <a16:creationId xmlns:a16="http://schemas.microsoft.com/office/drawing/2014/main" id="{4CC2294D-DCAE-42F2-BEDB-996EA46381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56593" y="3574376"/>
                <a:ext cx="3573081" cy="4778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 Box 3">
                <a:extLst>
                  <a:ext uri="{FF2B5EF4-FFF2-40B4-BE49-F238E27FC236}">
                    <a16:creationId xmlns:a16="http://schemas.microsoft.com/office/drawing/2014/main" id="{73B2346F-70A9-4182-803A-11AA542C02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6080" y="2603711"/>
                <a:ext cx="6067738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b="0" i="1" smtClean="0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sSub>
                            <m:sSubPr>
                              <m:ctrlPr>
                                <a:rPr kumimoji="1"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kumimoji="1" lang="en-US" altLang="zh-CN" sz="2400" dirty="0"/>
                        <m:t> 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3,5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kumimoji="1" lang="en-US" altLang="zh-CN" sz="2400" dirty="0"/>
                        <m:t> 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3,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kumimoji="1" lang="en-US" altLang="zh-CN" sz="2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7" name="Text Box 3">
                <a:extLst>
                  <a:ext uri="{FF2B5EF4-FFF2-40B4-BE49-F238E27FC236}">
                    <a16:creationId xmlns:a16="http://schemas.microsoft.com/office/drawing/2014/main" id="{73B2346F-70A9-4182-803A-11AA542C02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6080" y="2603711"/>
                <a:ext cx="6067738" cy="477888"/>
              </a:xfrm>
              <a:prstGeom prst="rect">
                <a:avLst/>
              </a:prstGeom>
              <a:blipFill>
                <a:blip r:embed="rId6"/>
                <a:stretch>
                  <a:fillRect b="-1392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 Box 3">
                <a:extLst>
                  <a:ext uri="{FF2B5EF4-FFF2-40B4-BE49-F238E27FC236}">
                    <a16:creationId xmlns:a16="http://schemas.microsoft.com/office/drawing/2014/main" id="{BFF75A13-0376-46CE-8F58-35D05E5498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2232" y="3230392"/>
                <a:ext cx="6067738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b="0" i="1" smtClean="0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sSub>
                            <m:sSubPr>
                              <m:ctrlPr>
                                <a:rPr kumimoji="1"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kumimoji="1"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kumimoji="1" lang="en-US" altLang="zh-CN" sz="2400" dirty="0"/>
                        <m:t> 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,5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m:rPr>
                          <m:nor/>
                        </m:rPr>
                        <a:rPr kumimoji="1" lang="en-US" altLang="zh-CN" sz="2400" dirty="0"/>
                        <m:t> 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kumimoji="1" lang="en-US" altLang="zh-CN" sz="2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0" name="Text Box 3">
                <a:extLst>
                  <a:ext uri="{FF2B5EF4-FFF2-40B4-BE49-F238E27FC236}">
                    <a16:creationId xmlns:a16="http://schemas.microsoft.com/office/drawing/2014/main" id="{BFF75A13-0376-46CE-8F58-35D05E5498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2232" y="3230392"/>
                <a:ext cx="6067738" cy="477888"/>
              </a:xfrm>
              <a:prstGeom prst="rect">
                <a:avLst/>
              </a:prstGeom>
              <a:blipFill>
                <a:blip r:embed="rId7"/>
                <a:stretch>
                  <a:fillRect b="-1538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 Box 3">
                <a:extLst>
                  <a:ext uri="{FF2B5EF4-FFF2-40B4-BE49-F238E27FC236}">
                    <a16:creationId xmlns:a16="http://schemas.microsoft.com/office/drawing/2014/main" id="{FB88B642-7440-4F10-B558-C223AE88D2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204" y="4591804"/>
                <a:ext cx="407516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1,3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kumimoji="1" lang="el-GR" altLang="zh-CN" sz="2400" b="0" i="1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1" name="Text Box 3">
                <a:extLst>
                  <a:ext uri="{FF2B5EF4-FFF2-40B4-BE49-F238E27FC236}">
                    <a16:creationId xmlns:a16="http://schemas.microsoft.com/office/drawing/2014/main" id="{FB88B642-7440-4F10-B558-C223AE88D2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5204" y="4591804"/>
                <a:ext cx="4075161" cy="47788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 Box 3">
                <a:extLst>
                  <a:ext uri="{FF2B5EF4-FFF2-40B4-BE49-F238E27FC236}">
                    <a16:creationId xmlns:a16="http://schemas.microsoft.com/office/drawing/2014/main" id="{20B13B8A-38A5-4B38-889C-4353BE894E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204" y="5127139"/>
                <a:ext cx="407516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2,3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kumimoji="1" lang="el-GR" altLang="zh-CN" sz="2400" b="0" i="1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2" name="Text Box 3">
                <a:extLst>
                  <a:ext uri="{FF2B5EF4-FFF2-40B4-BE49-F238E27FC236}">
                    <a16:creationId xmlns:a16="http://schemas.microsoft.com/office/drawing/2014/main" id="{20B13B8A-38A5-4B38-889C-4353BE894E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5204" y="5127139"/>
                <a:ext cx="4075161" cy="47788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 Box 3">
                <a:extLst>
                  <a:ext uri="{FF2B5EF4-FFF2-40B4-BE49-F238E27FC236}">
                    <a16:creationId xmlns:a16="http://schemas.microsoft.com/office/drawing/2014/main" id="{D425E75F-64FF-4B09-A49F-66455D2818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428" y="5661352"/>
                <a:ext cx="357308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,3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kumimoji="1" lang="el-GR" altLang="zh-CN" sz="2400" b="0" i="1" smtClean="0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kumimoji="1" lang="en-US" altLang="zh-CN" sz="240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3" name="Text Box 3">
                <a:extLst>
                  <a:ext uri="{FF2B5EF4-FFF2-40B4-BE49-F238E27FC236}">
                    <a16:creationId xmlns:a16="http://schemas.microsoft.com/office/drawing/2014/main" id="{D425E75F-64FF-4B09-A49F-66455D2818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4428" y="5661352"/>
                <a:ext cx="3573081" cy="47788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 Box 3">
                <a:extLst>
                  <a:ext uri="{FF2B5EF4-FFF2-40B4-BE49-F238E27FC236}">
                    <a16:creationId xmlns:a16="http://schemas.microsoft.com/office/drawing/2014/main" id="{C8581AC3-BAD4-4072-B950-6062F62EC0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6352" y="4591804"/>
                <a:ext cx="407516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1,4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kumimoji="1" lang="el-GR" altLang="zh-CN" sz="2400" b="0" i="1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4" name="Text Box 3">
                <a:extLst>
                  <a:ext uri="{FF2B5EF4-FFF2-40B4-BE49-F238E27FC236}">
                    <a16:creationId xmlns:a16="http://schemas.microsoft.com/office/drawing/2014/main" id="{C8581AC3-BAD4-4072-B950-6062F62EC0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6352" y="4591804"/>
                <a:ext cx="4075161" cy="47788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 Box 3">
                <a:extLst>
                  <a:ext uri="{FF2B5EF4-FFF2-40B4-BE49-F238E27FC236}">
                    <a16:creationId xmlns:a16="http://schemas.microsoft.com/office/drawing/2014/main" id="{4FA95B0F-A506-490C-8297-672E86DFCA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6352" y="5127139"/>
                <a:ext cx="407516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2,4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kumimoji="1" lang="el-GR" altLang="zh-CN" sz="2400" b="0" i="1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5" name="Text Box 3">
                <a:extLst>
                  <a:ext uri="{FF2B5EF4-FFF2-40B4-BE49-F238E27FC236}">
                    <a16:creationId xmlns:a16="http://schemas.microsoft.com/office/drawing/2014/main" id="{4FA95B0F-A506-490C-8297-672E86DFCA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6352" y="5127139"/>
                <a:ext cx="4075161" cy="477888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 Box 3">
                <a:extLst>
                  <a:ext uri="{FF2B5EF4-FFF2-40B4-BE49-F238E27FC236}">
                    <a16:creationId xmlns:a16="http://schemas.microsoft.com/office/drawing/2014/main" id="{67179AD3-D2B8-4C0B-8D8A-57258C34D9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5576" y="5661352"/>
                <a:ext cx="357308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,4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kumimoji="1" lang="el-GR" altLang="zh-CN" sz="2400" b="0" i="1" smtClean="0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kumimoji="1" lang="en-US" altLang="zh-CN" sz="240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6" name="Text Box 3">
                <a:extLst>
                  <a:ext uri="{FF2B5EF4-FFF2-40B4-BE49-F238E27FC236}">
                    <a16:creationId xmlns:a16="http://schemas.microsoft.com/office/drawing/2014/main" id="{67179AD3-D2B8-4C0B-8D8A-57258C34D9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35576" y="5661352"/>
                <a:ext cx="3573081" cy="47788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Line 16">
            <a:extLst>
              <a:ext uri="{FF2B5EF4-FFF2-40B4-BE49-F238E27FC236}">
                <a16:creationId xmlns:a16="http://schemas.microsoft.com/office/drawing/2014/main" id="{A872F9DD-FB6D-4265-B562-389F6135A7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38253" y="5327612"/>
            <a:ext cx="498264" cy="0"/>
          </a:xfrm>
          <a:prstGeom prst="line">
            <a:avLst/>
          </a:prstGeom>
          <a:noFill/>
          <a:ln w="7938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 Box 3">
                <a:extLst>
                  <a:ext uri="{FF2B5EF4-FFF2-40B4-BE49-F238E27FC236}">
                    <a16:creationId xmlns:a16="http://schemas.microsoft.com/office/drawing/2014/main" id="{0171848D-3055-4E8B-B125-E5B46E828A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34088" y="4190354"/>
                <a:ext cx="407516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3,6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3,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kumimoji="1" lang="el-GR" altLang="zh-CN" sz="2400" b="0" i="1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0" name="Text Box 3">
                <a:extLst>
                  <a:ext uri="{FF2B5EF4-FFF2-40B4-BE49-F238E27FC236}">
                    <a16:creationId xmlns:a16="http://schemas.microsoft.com/office/drawing/2014/main" id="{0171848D-3055-4E8B-B125-E5B46E828A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34088" y="4190354"/>
                <a:ext cx="4075161" cy="477888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 Box 3">
                <a:extLst>
                  <a:ext uri="{FF2B5EF4-FFF2-40B4-BE49-F238E27FC236}">
                    <a16:creationId xmlns:a16="http://schemas.microsoft.com/office/drawing/2014/main" id="{80491709-C1BF-4CDE-85AF-9BBB04196D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34088" y="4725689"/>
                <a:ext cx="407516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,6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kumimoji="1" lang="en-US" altLang="zh-CN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kumimoji="1" lang="el-GR" altLang="zh-CN" sz="2400" b="0" i="1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1" lang="el-GR" altLang="zh-CN" sz="2400" i="1"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i="1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1" name="Text Box 3">
                <a:extLst>
                  <a:ext uri="{FF2B5EF4-FFF2-40B4-BE49-F238E27FC236}">
                    <a16:creationId xmlns:a16="http://schemas.microsoft.com/office/drawing/2014/main" id="{80491709-C1BF-4CDE-85AF-9BBB04196D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34088" y="4725689"/>
                <a:ext cx="4075161" cy="477888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 Box 3">
                <a:extLst>
                  <a:ext uri="{FF2B5EF4-FFF2-40B4-BE49-F238E27FC236}">
                    <a16:creationId xmlns:a16="http://schemas.microsoft.com/office/drawing/2014/main" id="{23C59B75-3D9F-4138-A1F3-F7D3A50239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63312" y="5259902"/>
                <a:ext cx="3573081" cy="4778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latinLnBrk="1">
                  <a:spcBef>
                    <a:spcPct val="50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,6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kumimoji="1" lang="el-GR" altLang="zh-CN" sz="2400" b="0" i="1" smtClean="0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sz="2400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kumimoji="1" lang="en-US" altLang="zh-CN" sz="240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sz="2400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kumimoji="1" lang="en-US" altLang="zh-CN" sz="240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2" name="Text Box 3">
                <a:extLst>
                  <a:ext uri="{FF2B5EF4-FFF2-40B4-BE49-F238E27FC236}">
                    <a16:creationId xmlns:a16="http://schemas.microsoft.com/office/drawing/2014/main" id="{23C59B75-3D9F-4138-A1F3-F7D3A50239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63312" y="5259902"/>
                <a:ext cx="3573081" cy="477888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938" algn="ctr">
                    <a:solidFill>
                      <a:srgbClr val="CC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27946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751F24-2E12-4637-BC92-8120693CCB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374" y="216038"/>
            <a:ext cx="10515600" cy="1325563"/>
          </a:xfrm>
        </p:spPr>
        <p:txBody>
          <a:bodyPr/>
          <a:lstStyle/>
          <a:p>
            <a:r>
              <a:rPr lang="en-US" altLang="zh-CN"/>
              <a:t>XOR with 2 nodes hidden layer</a:t>
            </a:r>
            <a:endParaRPr lang="zh-CN" altLang="en-US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1AC6144-DA83-4E87-BE46-B73549D93D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31498" y="2224952"/>
            <a:ext cx="3843068" cy="2622472"/>
          </a:xfrm>
          <a:prstGeom prst="rect">
            <a:avLst/>
          </a:prstGeom>
        </p:spPr>
      </p:pic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8ABAF30-B614-4169-B395-68D98939C0E5}"/>
              </a:ext>
            </a:extLst>
          </p:cNvPr>
          <p:cNvGraphicFramePr>
            <a:graphicFrameLocks noGrp="1"/>
          </p:cNvGraphicFramePr>
          <p:nvPr/>
        </p:nvGraphicFramePr>
        <p:xfrm>
          <a:off x="5746153" y="2065770"/>
          <a:ext cx="4634300" cy="33015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950">
                  <a:extLst>
                    <a:ext uri="{9D8B030D-6E8A-4147-A177-3AD203B41FA5}">
                      <a16:colId xmlns:a16="http://schemas.microsoft.com/office/drawing/2014/main" val="1787842395"/>
                    </a:ext>
                  </a:extLst>
                </a:gridCol>
                <a:gridCol w="1555950">
                  <a:extLst>
                    <a:ext uri="{9D8B030D-6E8A-4147-A177-3AD203B41FA5}">
                      <a16:colId xmlns:a16="http://schemas.microsoft.com/office/drawing/2014/main" val="1540255020"/>
                    </a:ext>
                  </a:extLst>
                </a:gridCol>
                <a:gridCol w="1522400">
                  <a:extLst>
                    <a:ext uri="{9D8B030D-6E8A-4147-A177-3AD203B41FA5}">
                      <a16:colId xmlns:a16="http://schemas.microsoft.com/office/drawing/2014/main" val="2961084916"/>
                    </a:ext>
                  </a:extLst>
                </a:gridCol>
              </a:tblGrid>
              <a:tr h="494231">
                <a:tc>
                  <a:txBody>
                    <a:bodyPr/>
                    <a:lstStyle/>
                    <a:p>
                      <a:r>
                        <a:rPr lang="en-US" altLang="zh-CN"/>
                        <a:t>X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X2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Y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3959157"/>
                  </a:ext>
                </a:extLst>
              </a:tr>
              <a:tr h="701831"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5795218"/>
                  </a:ext>
                </a:extLst>
              </a:tr>
              <a:tr h="701831"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95364"/>
                  </a:ext>
                </a:extLst>
              </a:tr>
              <a:tr h="701831"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0977564"/>
                  </a:ext>
                </a:extLst>
              </a:tr>
              <a:tr h="701831"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73633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25945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7475"/>
            <a:ext cx="10515600" cy="1325563"/>
          </a:xfrm>
        </p:spPr>
        <p:txBody>
          <a:bodyPr/>
          <a:lstStyle/>
          <a:p>
            <a:r>
              <a:rPr lang="en-US" altLang="zh-CN"/>
              <a:t>Parameter initialization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762770" y="1295657"/>
                <a:ext cx="10669438" cy="493431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CN"/>
                  <a:t>To avoid symmetry problem, the initial value for the weights would not be zeros any longer,</a:t>
                </a:r>
              </a:p>
              <a:p>
                <a:r>
                  <a:rPr lang="en-US" altLang="zh-CN"/>
                  <a:t>Instead, they would be a small randomized value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,1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2  (randomly generated)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3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1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1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2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1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2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3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altLang="zh-CN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2770" y="1295657"/>
                <a:ext cx="10669438" cy="4934310"/>
              </a:xfrm>
              <a:blipFill>
                <a:blip r:embed="rId2"/>
                <a:stretch>
                  <a:fillRect l="-1029" t="-2843" r="-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7F519C0-7776-4074-BEE2-A194C04009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7588" y="3363663"/>
            <a:ext cx="3797059" cy="2591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679141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2950" y="250825"/>
            <a:ext cx="10515600" cy="1325563"/>
          </a:xfrm>
        </p:spPr>
        <p:txBody>
          <a:bodyPr/>
          <a:lstStyle/>
          <a:p>
            <a:r>
              <a:rPr lang="en-US" altLang="zh-CN"/>
              <a:t>Feed forward – input(0,0)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28301" y="1868623"/>
                <a:ext cx="11054286" cy="4199096"/>
              </a:xfrm>
            </p:spPr>
            <p:txBody>
              <a:bodyPr>
                <a:normAutofit/>
              </a:bodyPr>
              <a:lstStyle/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𝑠𝑖𝑔𝑚𝑜𝑖𝑑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(0) =0.5</m:t>
                    </m:r>
                  </m:oMath>
                </a14:m>
                <a:r>
                  <a:rPr lang="en-US" altLang="zh-CN"/>
                  <a:t>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𝑠𝑖𝑔𝑚𝑜𝑖𝑑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(0) =0.5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𝑠𝑖𝑔𝑚𝑜𝑖𝑑</m:t>
                    </m:r>
                    <m:d>
                      <m:dPr>
                        <m:ctrlP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0.5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.01+0.5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.03+0</m:t>
                        </m:r>
                      </m:e>
                    </m:d>
                    <m:r>
                      <a:rPr kumimoji="1"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505</m:t>
                    </m:r>
                  </m:oMath>
                </a14:m>
                <a:endParaRPr lang="en-US" altLang="zh-CN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28301" y="1868623"/>
                <a:ext cx="11054286" cy="4199096"/>
              </a:xfrm>
              <a:blipFill>
                <a:blip r:embed="rId2"/>
                <a:stretch>
                  <a:fillRect t="-15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内容占位符 3">
            <a:extLst>
              <a:ext uri="{FF2B5EF4-FFF2-40B4-BE49-F238E27FC236}">
                <a16:creationId xmlns:a16="http://schemas.microsoft.com/office/drawing/2014/main" id="{9E028B12-AB2A-4169-BA6B-011EFCC7AD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119" y="3383157"/>
            <a:ext cx="4435908" cy="2262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67510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8504" y="133212"/>
            <a:ext cx="10515600" cy="1325563"/>
          </a:xfrm>
        </p:spPr>
        <p:txBody>
          <a:bodyPr/>
          <a:lstStyle/>
          <a:p>
            <a:r>
              <a:rPr lang="en-US" altLang="zh-CN"/>
              <a:t>Back propagate – input(0,0)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/>
                  <a:t>We have</a:t>
                </a:r>
              </a:p>
              <a:p>
                <a:pPr lvl="1"/>
                <a:r>
                  <a:rPr lang="en-US" altLang="zh-CN"/>
                  <a:t>o[3]={0.5, 0.5, 0.505}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0.505</m:t>
                    </m:r>
                  </m:oMath>
                </a14:m>
                <a:r>
                  <a:rPr kumimoji="1" lang="en-US" altLang="zh-CN"/>
                  <a:t>, and </a:t>
                </a:r>
                <a:r>
                  <a:rPr lang="en-US" altLang="zh-CN"/>
                  <a:t>y = 0</a:t>
                </a:r>
              </a:p>
              <a:p>
                <a:r>
                  <a:rPr kumimoji="1" lang="en-US" altLang="zh-CN">
                    <a:latin typeface="Cambria Math" panose="02040503050406030204" pitchFamily="18" charset="0"/>
                  </a:rPr>
                  <a:t>Sensitivities for all node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d>
                      <m:dPr>
                        <m:ctrlPr>
                          <a:rPr kumimoji="1"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−</m:t>
                    </m:r>
                    <m:d>
                      <m:dPr>
                        <m:ctrlP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0−0.505</m:t>
                        </m:r>
                      </m:e>
                    </m:d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505</m:t>
                    </m:r>
                    <m:d>
                      <m:dPr>
                        <m:ctrlP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−0.505</m:t>
                        </m:r>
                      </m:e>
                    </m:d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0.126</m:t>
                    </m:r>
                  </m:oMath>
                </a14:m>
                <a:endParaRPr kumimoji="1" lang="en-US" altLang="zh-CN" b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1" lang="el-GR" altLang="zh-CN" i="1">
                                    <a:latin typeface="Cambria Math" panose="02040503050406030204" pitchFamily="18" charset="0"/>
                                  </a:rPr>
                                  <m:t>δ</m:t>
                                </m:r>
                              </m:e>
                              <m:sub>
                                <m: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  <m:t>1,3</m:t>
                                </m:r>
                              </m:sub>
                            </m:sSub>
                          </m:e>
                        </m:d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kumimoji="1"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0.126</m:t>
                        </m:r>
                      </m:e>
                    </m:d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0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5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d>
                      <m:d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−0.5</m:t>
                        </m:r>
                      </m:e>
                    </m:d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000315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1" lang="el-GR" altLang="zh-CN" i="1">
                                    <a:latin typeface="Cambria Math" panose="02040503050406030204" pitchFamily="18" charset="0"/>
                                  </a:rPr>
                                  <m:t>δ</m:t>
                                </m:r>
                              </m:e>
                              <m:sub>
                                <m: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kumimoji="1" lang="en-US" altLang="zh-CN" i="1">
                                    <a:latin typeface="Cambria Math" panose="02040503050406030204" pitchFamily="18" charset="0"/>
                                  </a:rPr>
                                  <m:t>2,3</m:t>
                                </m:r>
                              </m:sub>
                            </m:sSub>
                          </m:e>
                        </m:d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kumimoji="1"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e>
                          <m:sub>
                            <m:r>
                              <a:rPr kumimoji="1"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0.126</m:t>
                        </m:r>
                      </m:e>
                    </m:d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03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5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d>
                      <m:d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−0.5</m:t>
                        </m:r>
                      </m:e>
                    </m:d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000945</m:t>
                    </m:r>
                  </m:oMath>
                </a14:m>
                <a:endParaRPr lang="en-US" altLang="zh-CN"/>
              </a:p>
              <a:p>
                <a:r>
                  <a:rPr lang="en-US" altLang="zh-CN"/>
                  <a:t>Hidden-Output Weight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,3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0.01−0.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126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5=−0.0037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3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0.126∙</m:t>
                    </m:r>
                    <m:r>
                      <a:rPr kumimoji="1"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5=−0.0</m:t>
                    </m:r>
                    <m:r>
                      <a:rPr kumimoji="1"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kumimoji="1"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7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0.126</m:t>
                    </m:r>
                    <m:r>
                      <a:rPr kumimoji="1"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0.0</m:t>
                    </m:r>
                    <m:r>
                      <a:rPr kumimoji="1"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26</m:t>
                    </m:r>
                  </m:oMath>
                </a14:m>
                <a:endParaRPr lang="en-US" altLang="zh-CN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  <a:blipFill>
                <a:blip r:embed="rId2"/>
                <a:stretch>
                  <a:fillRect l="-1029" t="-1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内容占位符 3">
            <a:extLst>
              <a:ext uri="{FF2B5EF4-FFF2-40B4-BE49-F238E27FC236}">
                <a16:creationId xmlns:a16="http://schemas.microsoft.com/office/drawing/2014/main" id="{46E55543-29D6-4877-8C93-B30C6781CD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5070" y="293195"/>
            <a:ext cx="3797059" cy="2591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34359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908"/>
            <a:ext cx="10515600" cy="1325563"/>
          </a:xfrm>
        </p:spPr>
        <p:txBody>
          <a:bodyPr/>
          <a:lstStyle/>
          <a:p>
            <a:r>
              <a:rPr lang="en-US" altLang="zh-CN"/>
              <a:t>Back propagate – input(0,0)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/>
                  <a:t>We have </a:t>
                </a:r>
              </a:p>
              <a:p>
                <a:pPr lvl="1"/>
                <a:r>
                  <a:rPr lang="en-US" altLang="zh-CN"/>
                  <a:t>o[3]={0.5, 0.5, 0.505}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δ</m:t>
                    </m:r>
                  </m:oMath>
                </a14:m>
                <a:r>
                  <a:rPr lang="en-US" altLang="zh-CN"/>
                  <a:t>[3]={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000315</m:t>
                    </m:r>
                  </m:oMath>
                </a14:m>
                <a:r>
                  <a:rPr lang="en-US" altLang="zh-CN"/>
                  <a:t>, 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000945</m:t>
                    </m:r>
                  </m:oMath>
                </a14:m>
                <a:r>
                  <a:rPr lang="en-US" altLang="zh-CN"/>
                  <a:t>, 0.126}</a:t>
                </a:r>
              </a:p>
              <a:p>
                <a:r>
                  <a:rPr lang="en-US" altLang="zh-CN"/>
                  <a:t>Input-Hidde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,1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,1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0.02−0.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000315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kumimoji="1"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=0.02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,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,1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3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0.000315∙</m:t>
                    </m:r>
                    <m:r>
                      <a:rPr kumimoji="1"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=</m:t>
                    </m:r>
                    <m:r>
                      <a:rPr kumimoji="1"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03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0.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00315</m:t>
                    </m:r>
                    <m:r>
                      <a:rPr kumimoji="1"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0.</m:t>
                    </m:r>
                    <m:r>
                      <a:rPr kumimoji="1"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00</m:t>
                    </m:r>
                    <m:r>
                      <a:rPr kumimoji="1"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kumimoji="1"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15</m:t>
                    </m:r>
                  </m:oMath>
                </a14:m>
                <a:endParaRPr kumimoji="1" lang="en-US" altLang="zh-CN" b="0">
                  <a:ea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,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,2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1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0.00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4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∙</m:t>
                    </m:r>
                    <m:r>
                      <a:rPr kumimoji="1"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=0.0</m:t>
                    </m:r>
                    <m:r>
                      <a:rPr kumimoji="1"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2,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2,2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2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0.00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4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∙</m:t>
                    </m:r>
                    <m:r>
                      <a:rPr kumimoji="1"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=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kumimoji="1" lang="el-GR" altLang="zh-CN" i="1">
                        <a:latin typeface="Cambria Math" panose="02040503050406030204" pitchFamily="18" charset="0"/>
                      </a:rPr>
                      <m:t>α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0.1</m:t>
                    </m:r>
                    <m:r>
                      <a:rPr kumimoji="1"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0.000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45</m:t>
                    </m:r>
                    <m:r>
                      <a:rPr kumimoji="1" lang="en-US" altLang="zh-C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0.0000</m:t>
                    </m:r>
                    <m:r>
                      <a:rPr kumimoji="1"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45</m:t>
                    </m:r>
                  </m:oMath>
                </a14:m>
                <a:endParaRPr kumimoji="1" lang="en-US" altLang="zh-CN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  <a:blipFill>
                <a:blip r:embed="rId2"/>
                <a:stretch>
                  <a:fillRect l="-1029" t="-1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内容占位符 3">
            <a:extLst>
              <a:ext uri="{FF2B5EF4-FFF2-40B4-BE49-F238E27FC236}">
                <a16:creationId xmlns:a16="http://schemas.microsoft.com/office/drawing/2014/main" id="{D5084E59-D787-4AE2-9F5D-EFFC5CDD53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2413" y="243773"/>
            <a:ext cx="3797059" cy="2591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36882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-25400"/>
            <a:ext cx="10515600" cy="1325563"/>
          </a:xfrm>
        </p:spPr>
        <p:txBody>
          <a:bodyPr/>
          <a:lstStyle/>
          <a:p>
            <a:r>
              <a:rPr lang="en-US" altLang="zh-CN"/>
              <a:t>Activation Functions</a:t>
            </a:r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0054E66-9D36-49C3-BBEA-3B42C1623A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1587" y="1351972"/>
            <a:ext cx="2162104" cy="829899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5B13C8C-41E8-4C1B-82D6-1366EAFE67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0130" y="1558564"/>
            <a:ext cx="4537495" cy="493431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/>
              <a:t>sigmoid</a:t>
            </a:r>
          </a:p>
          <a:p>
            <a:pPr lvl="1"/>
            <a:r>
              <a:rPr lang="en-US" altLang="zh-CN"/>
              <a:t>Gradient vanishing</a:t>
            </a:r>
          </a:p>
          <a:p>
            <a:pPr lvl="1"/>
            <a:r>
              <a:rPr lang="en-US" altLang="zh-CN"/>
              <a:t>Output is not zero-centered – slow down the learning</a:t>
            </a:r>
          </a:p>
          <a:p>
            <a:pPr lvl="1"/>
            <a:r>
              <a:rPr lang="en-US" altLang="zh-CN"/>
              <a:t>Power operation – time cost</a:t>
            </a:r>
          </a:p>
          <a:p>
            <a:r>
              <a:rPr lang="en-US" altLang="zh-CN"/>
              <a:t>tanh (Hyperbolic Tangent)</a:t>
            </a:r>
          </a:p>
          <a:p>
            <a:pPr lvl="1"/>
            <a:r>
              <a:rPr lang="en-US" altLang="zh-CN"/>
              <a:t>Gradient vanishing</a:t>
            </a:r>
          </a:p>
          <a:p>
            <a:pPr lvl="1"/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Output is not zero-centered</a:t>
            </a:r>
          </a:p>
          <a:p>
            <a:pPr lvl="1"/>
            <a:r>
              <a:rPr lang="en-US" altLang="zh-CN"/>
              <a:t>Power operation</a:t>
            </a:r>
          </a:p>
          <a:p>
            <a:r>
              <a:rPr lang="en-US" altLang="zh-CN" err="1"/>
              <a:t>Relu</a:t>
            </a:r>
            <a:endParaRPr lang="en-US" altLang="zh-CN"/>
          </a:p>
          <a:p>
            <a:pPr lvl="1"/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Gradient vanishing</a:t>
            </a:r>
          </a:p>
          <a:p>
            <a:pPr lvl="1"/>
            <a:r>
              <a:rPr lang="en-US" altLang="zh-CN"/>
              <a:t>Output is not zero-centered</a:t>
            </a:r>
          </a:p>
          <a:p>
            <a:pPr lvl="1"/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Power operation</a:t>
            </a:r>
          </a:p>
          <a:p>
            <a:pPr lvl="1"/>
            <a:r>
              <a:rPr lang="en-US" altLang="zh-CN"/>
              <a:t>Dead </a:t>
            </a:r>
            <a:r>
              <a:rPr lang="en-US" altLang="zh-CN" err="1"/>
              <a:t>Relu</a:t>
            </a:r>
            <a:r>
              <a:rPr lang="en-US" altLang="zh-CN"/>
              <a:t> Problem</a:t>
            </a:r>
          </a:p>
          <a:p>
            <a:pPr lvl="1"/>
            <a:endParaRPr lang="en-US" altLang="zh-CN"/>
          </a:p>
          <a:p>
            <a:pPr lvl="1"/>
            <a:endParaRPr lang="en-US" altLang="zh-CN"/>
          </a:p>
          <a:p>
            <a:pPr lvl="1"/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575F944A-6DB1-48DE-9C76-8396D030F6CD}"/>
                  </a:ext>
                </a:extLst>
              </p:cNvPr>
              <p:cNvSpPr/>
              <p:nvPr/>
            </p:nvSpPr>
            <p:spPr>
              <a:xfrm>
                <a:off x="9623691" y="1558564"/>
                <a:ext cx="221411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1" lang="en-US" altLang="zh-CN" dirty="0">
                          <a:ea typeface="Cambria Math" panose="02040503050406030204" pitchFamily="18" charset="0"/>
                        </a:rPr>
                        <m:t>σ</m:t>
                      </m:r>
                      <m:r>
                        <a:rPr kumimoji="1" lang="en-US" altLang="zh-CN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kumimoji="1" lang="en-US" altLang="zh-C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x</m:t>
                      </m:r>
                      <m:r>
                        <a:rPr kumimoji="1" lang="en-US" altLang="zh-C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  <m:r>
                        <a:rPr kumimoji="1"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kumimoji="1"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r>
                            <m:rPr>
                              <m:nor/>
                            </m:rPr>
                            <a:rPr kumimoji="1" lang="en-US" altLang="zh-CN" dirty="0">
                              <a:ea typeface="Cambria Math" panose="02040503050406030204" pitchFamily="18" charset="0"/>
                            </a:rPr>
                            <m:t>σ</m:t>
                          </m:r>
                          <m:r>
                            <a:rPr kumimoji="1" lang="en-US" altLang="zh-CN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kumimoji="1" lang="en-US" altLang="zh-CN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  <m:r>
                            <a:rPr kumimoji="1" lang="en-US" altLang="zh-CN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575F944A-6DB1-48DE-9C76-8396D030F6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23691" y="1558564"/>
                <a:ext cx="2214114" cy="369332"/>
              </a:xfrm>
              <a:prstGeom prst="rect">
                <a:avLst/>
              </a:prstGeom>
              <a:blipFill>
                <a:blip r:embed="rId3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>
            <a:extLst>
              <a:ext uri="{FF2B5EF4-FFF2-40B4-BE49-F238E27FC236}">
                <a16:creationId xmlns:a16="http://schemas.microsoft.com/office/drawing/2014/main" id="{44E2D058-E6B4-4091-A333-093F36A72A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09173" y="2342886"/>
            <a:ext cx="2266931" cy="66033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4A7FB3A-ABE8-4837-9DB6-E0E239B31FD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61587" y="3268342"/>
            <a:ext cx="2018582" cy="37266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A2F31298-686A-4EBB-B7FD-C1E07971679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01689" y="1435480"/>
            <a:ext cx="2569259" cy="25434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1CFC6E48-4CE8-4FD8-A513-6F0E860E65CD}"/>
                  </a:ext>
                </a:extLst>
              </p:cNvPr>
              <p:cNvSpPr/>
              <p:nvPr/>
            </p:nvSpPr>
            <p:spPr>
              <a:xfrm>
                <a:off x="9530755" y="2927790"/>
                <a:ext cx="2018582" cy="9808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kumimoji="1" lang="en-US" altLang="zh-CN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kumimoji="1" lang="en-US" altLang="zh-CN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𝑒𝐿𝑈</m:t>
                          </m:r>
                        </m:e>
                        <m:sup>
                          <m:r>
                            <a:rPr kumimoji="1" lang="en-US" altLang="zh-CN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kumimoji="1" lang="en-US" altLang="zh-CN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kumimoji="1"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kumimoji="1"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kumimoji="1"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kumimoji="1"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kumimoji="1"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kumimoji="1"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kumimoji="1"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&lt;0</m:t>
                                </m:r>
                              </m:e>
                            </m:mr>
                            <m:mr>
                              <m:e>
                                <m:r>
                                  <a:rPr kumimoji="1"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, </m:t>
                                </m:r>
                                <m:r>
                                  <a:rPr kumimoji="1"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kumimoji="1"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≥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1CFC6E48-4CE8-4FD8-A513-6F0E860E65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30755" y="2927790"/>
                <a:ext cx="2018582" cy="98084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793AF1BF-C2B9-4F49-B3F5-32102DA95D37}"/>
                  </a:ext>
                </a:extLst>
              </p:cNvPr>
              <p:cNvSpPr/>
              <p:nvPr/>
            </p:nvSpPr>
            <p:spPr>
              <a:xfrm>
                <a:off x="9393392" y="2350963"/>
                <a:ext cx="221411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−</m:t>
                      </m:r>
                      <m:r>
                        <m:rPr>
                          <m:nor/>
                        </m:rPr>
                        <a:rPr kumimoji="1" lang="en-US" altLang="zh-C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tanh</m:t>
                      </m:r>
                      <m:d>
                        <m:dPr>
                          <m:ctrlPr>
                            <a:rPr kumimoji="1" lang="en-US" altLang="zh-CN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kumimoji="1" lang="en-US" altLang="zh-CN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e>
                      </m:d>
                      <m:r>
                        <a:rPr kumimoji="1" lang="en-US" altLang="zh-CN" b="0" i="0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zh-CN" altLang="en-US" baseline="30000"/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793AF1BF-C2B9-4F49-B3F5-32102DA95D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3392" y="2350963"/>
                <a:ext cx="2214114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69697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7655" y="82011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endParaRPr lang="en-US"/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3E5F3901-A97C-4DF9-84C3-F0229B8D63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154" y="1711991"/>
            <a:ext cx="11021204" cy="4336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248031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751F24-2E12-4637-BC92-8120693CCB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9777"/>
            <a:ext cx="10515600" cy="1325563"/>
          </a:xfrm>
        </p:spPr>
        <p:txBody>
          <a:bodyPr/>
          <a:lstStyle/>
          <a:p>
            <a:r>
              <a:rPr lang="en-US" altLang="zh-CN"/>
              <a:t>XOR with 2 nodes hidden layer - vectorization</a:t>
            </a:r>
            <a:endParaRPr lang="zh-CN" altLang="en-US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1AC6144-DA83-4E87-BE46-B73549D93D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05690" y="1690688"/>
            <a:ext cx="3843068" cy="2622472"/>
          </a:xfrm>
          <a:prstGeom prst="rect">
            <a:avLst/>
          </a:prstGeom>
        </p:spPr>
      </p:pic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8ABAF30-B614-4169-B395-68D98939C0E5}"/>
              </a:ext>
            </a:extLst>
          </p:cNvPr>
          <p:cNvGraphicFramePr>
            <a:graphicFrameLocks noGrp="1"/>
          </p:cNvGraphicFramePr>
          <p:nvPr/>
        </p:nvGraphicFramePr>
        <p:xfrm>
          <a:off x="8775940" y="2146284"/>
          <a:ext cx="2577860" cy="23745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7958">
                  <a:extLst>
                    <a:ext uri="{9D8B030D-6E8A-4147-A177-3AD203B41FA5}">
                      <a16:colId xmlns:a16="http://schemas.microsoft.com/office/drawing/2014/main" val="2259065336"/>
                    </a:ext>
                  </a:extLst>
                </a:gridCol>
                <a:gridCol w="647958">
                  <a:extLst>
                    <a:ext uri="{9D8B030D-6E8A-4147-A177-3AD203B41FA5}">
                      <a16:colId xmlns:a16="http://schemas.microsoft.com/office/drawing/2014/main" val="1787842395"/>
                    </a:ext>
                  </a:extLst>
                </a:gridCol>
                <a:gridCol w="647958">
                  <a:extLst>
                    <a:ext uri="{9D8B030D-6E8A-4147-A177-3AD203B41FA5}">
                      <a16:colId xmlns:a16="http://schemas.microsoft.com/office/drawing/2014/main" val="1540255020"/>
                    </a:ext>
                  </a:extLst>
                </a:gridCol>
                <a:gridCol w="633986">
                  <a:extLst>
                    <a:ext uri="{9D8B030D-6E8A-4147-A177-3AD203B41FA5}">
                      <a16:colId xmlns:a16="http://schemas.microsoft.com/office/drawing/2014/main" val="2961084916"/>
                    </a:ext>
                  </a:extLst>
                </a:gridCol>
              </a:tblGrid>
              <a:tr h="353651">
                <a:tc>
                  <a:txBody>
                    <a:bodyPr/>
                    <a:lstStyle/>
                    <a:p>
                      <a:r>
                        <a:rPr lang="en-US" altLang="zh-CN"/>
                        <a:t>X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X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X2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Y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3959157"/>
                  </a:ext>
                </a:extLst>
              </a:tr>
              <a:tr h="502201"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5795218"/>
                  </a:ext>
                </a:extLst>
              </a:tr>
              <a:tr h="502201"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95364"/>
                  </a:ext>
                </a:extLst>
              </a:tr>
              <a:tr h="502201"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0977564"/>
                  </a:ext>
                </a:extLst>
              </a:tr>
              <a:tr h="502201"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7363392"/>
                  </a:ext>
                </a:extLst>
              </a:tr>
            </a:tbl>
          </a:graphicData>
        </a:graphic>
      </p:graphicFrame>
      <p:sp>
        <p:nvSpPr>
          <p:cNvPr id="6" name="内容占位符 2">
            <a:extLst>
              <a:ext uri="{FF2B5EF4-FFF2-40B4-BE49-F238E27FC236}">
                <a16:creationId xmlns:a16="http://schemas.microsoft.com/office/drawing/2014/main" id="{E62C35EF-6186-4B80-9DC1-5840C99CBDD5}"/>
              </a:ext>
            </a:extLst>
          </p:cNvPr>
          <p:cNvSpPr txBox="1">
            <a:spLocks/>
          </p:cNvSpPr>
          <p:nvPr/>
        </p:nvSpPr>
        <p:spPr>
          <a:xfrm>
            <a:off x="5187352" y="1800333"/>
            <a:ext cx="2685690" cy="19667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Hidden layer</a:t>
            </a:r>
          </a:p>
          <a:p>
            <a:pPr lvl="1"/>
            <a:r>
              <a:rPr lang="en-US" altLang="zh-CN"/>
              <a:t>tanh</a:t>
            </a:r>
          </a:p>
          <a:p>
            <a:r>
              <a:rPr lang="en-US" altLang="zh-CN"/>
              <a:t>Output layer</a:t>
            </a:r>
          </a:p>
          <a:p>
            <a:pPr lvl="1"/>
            <a:r>
              <a:rPr lang="en-US" altLang="zh-CN"/>
              <a:t>sigmoid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C8C4CAF1-9664-4D5C-8B40-869362456E62}"/>
              </a:ext>
            </a:extLst>
          </p:cNvPr>
          <p:cNvSpPr txBox="1">
            <a:spLocks/>
          </p:cNvSpPr>
          <p:nvPr/>
        </p:nvSpPr>
        <p:spPr>
          <a:xfrm>
            <a:off x="4409586" y="4720722"/>
            <a:ext cx="3463456" cy="11987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X is a 4 × 3 matrix</a:t>
            </a:r>
          </a:p>
          <a:p>
            <a:r>
              <a:rPr lang="en-US" altLang="zh-CN"/>
              <a:t>Y is a 4 × 1 vector</a:t>
            </a:r>
          </a:p>
        </p:txBody>
      </p:sp>
    </p:spTree>
    <p:extLst>
      <p:ext uri="{BB962C8B-B14F-4D97-AF65-F5344CB8AC3E}">
        <p14:creationId xmlns:p14="http://schemas.microsoft.com/office/powerpoint/2010/main" val="131044524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4850" y="117475"/>
            <a:ext cx="10477500" cy="1077913"/>
          </a:xfrm>
        </p:spPr>
        <p:txBody>
          <a:bodyPr/>
          <a:lstStyle/>
          <a:p>
            <a:r>
              <a:rPr lang="en-US" altLang="zh-CN"/>
              <a:t>Parameter initialization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/>
                  <a:t>Hidden layer</a:t>
                </a:r>
              </a:p>
              <a:p>
                <a:pPr lvl="1"/>
                <a:r>
                  <a:rPr lang="en-US" altLang="zh-CN" err="1"/>
                  <a:t>Weight_hidden</a:t>
                </a:r>
                <a:r>
                  <a:rPr lang="en-US" altLang="zh-CN"/>
                  <a:t> 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.02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.0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.03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.0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/>
              </a:p>
              <a:p>
                <a:pPr lvl="1"/>
                <a:r>
                  <a:rPr lang="en-US" altLang="zh-CN" err="1"/>
                  <a:t>Bias_hidden</a:t>
                </a:r>
                <a:r>
                  <a:rPr lang="en-US" altLang="zh-CN"/>
                  <a:t>=[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</m:m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CN"/>
              </a:p>
              <a:p>
                <a:r>
                  <a:rPr lang="en-US" altLang="zh-CN"/>
                  <a:t>Output layer</a:t>
                </a:r>
              </a:p>
              <a:p>
                <a:pPr lvl="1"/>
                <a:r>
                  <a:rPr lang="en-US" altLang="zh-CN" err="1"/>
                  <a:t>Weight_output</a:t>
                </a:r>
                <a:r>
                  <a:rPr lang="en-US" altLang="zh-CN"/>
                  <a:t> 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.01</m:t>
                            </m:r>
                          </m:e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.03</m:t>
                            </m:r>
                          </m:e>
                        </m:eqArr>
                      </m:e>
                    </m:d>
                  </m:oMath>
                </a14:m>
                <a:endParaRPr lang="en-US" altLang="zh-CN"/>
              </a:p>
              <a:p>
                <a:pPr lvl="1"/>
                <a:r>
                  <a:rPr lang="en-US" altLang="zh-CN" err="1"/>
                  <a:t>Bias_output</a:t>
                </a:r>
                <a:r>
                  <a:rPr lang="en-US" altLang="zh-CN"/>
                  <a:t>=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[0]</m:t>
                    </m:r>
                  </m:oMath>
                </a14:m>
                <a:endParaRPr lang="en-US" altLang="zh-CN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  <a:blipFill>
                <a:blip r:embed="rId2"/>
                <a:stretch>
                  <a:fillRect l="-1029" t="-1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2B0C9BD9-E1CD-4E28-BFCA-D704B0F14DD0}"/>
                  </a:ext>
                </a:extLst>
              </p:cNvPr>
              <p:cNvSpPr/>
              <p:nvPr/>
            </p:nvSpPr>
            <p:spPr>
              <a:xfrm>
                <a:off x="5403730" y="3429000"/>
                <a:ext cx="2454215" cy="26949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,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2  </a:t>
                </a:r>
                <a:endParaRPr kumimoji="1" lang="en-US" altLang="zh-CN" i="1"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2,1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3</a:t>
                </a:r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0,1 </m:t>
                          </m:r>
                        </m:sub>
                      </m:sSub>
                      <m:r>
                        <a:rPr kumimoji="1" lang="en-US" altLang="zh-CN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,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1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2,2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2</a:t>
                </a:r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0,2 </m:t>
                          </m:r>
                        </m:sub>
                      </m:sSub>
                      <m:r>
                        <a:rPr kumimoji="1" lang="en-US" altLang="zh-CN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zh-CN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1,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1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>
                            <a:latin typeface="Cambria Math" panose="02040503050406030204" pitchFamily="18" charset="0"/>
                          </a:rPr>
                          <m:t>2,3</m:t>
                        </m:r>
                      </m:sub>
                    </m:sSub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=0.</m:t>
                    </m:r>
                  </m:oMath>
                </a14:m>
                <a:r>
                  <a:rPr lang="en-US" altLang="zh-CN"/>
                  <a:t>03</a:t>
                </a:r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0,3 </m:t>
                          </m:r>
                        </m:sub>
                      </m:sSub>
                      <m:r>
                        <a:rPr kumimoji="1" lang="en-US" altLang="zh-CN" i="1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zh-CN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2B0C9BD9-E1CD-4E28-BFCA-D704B0F14D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3730" y="3429000"/>
                <a:ext cx="2454215" cy="2694969"/>
              </a:xfrm>
              <a:prstGeom prst="rect">
                <a:avLst/>
              </a:prstGeom>
              <a:blipFill>
                <a:blip r:embed="rId3"/>
                <a:stretch>
                  <a:fillRect t="-11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内容占位符 3">
            <a:extLst>
              <a:ext uri="{FF2B5EF4-FFF2-40B4-BE49-F238E27FC236}">
                <a16:creationId xmlns:a16="http://schemas.microsoft.com/office/drawing/2014/main" id="{4F70FF6D-79B0-4624-91A4-3245DC1B82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7763" y="1256168"/>
            <a:ext cx="3797059" cy="2591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61418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8425"/>
            <a:ext cx="10420350" cy="849313"/>
          </a:xfrm>
        </p:spPr>
        <p:txBody>
          <a:bodyPr/>
          <a:lstStyle/>
          <a:p>
            <a:r>
              <a:rPr lang="en-US" altLang="zh-CN"/>
              <a:t>Feed forward – Hidden layer output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76348" y="1131154"/>
                <a:ext cx="11639427" cy="5275176"/>
              </a:xfrm>
            </p:spPr>
            <p:txBody>
              <a:bodyPr>
                <a:normAutofit lnSpcReduction="10000"/>
              </a:bodyPr>
              <a:lstStyle/>
              <a:p>
                <a:pPr lvl="1"/>
                <a:r>
                  <a:rPr lang="en-US" altLang="zh-CN"/>
                  <a:t>X 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eqArr>
                            </m:e>
                            <m:e>
                              <m:eqArr>
                                <m:eqArr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eqAr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/>
                  <a:t>Y 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eqArr>
                            </m:e>
                          </m:mr>
                        </m:m>
                      </m:e>
                    </m:d>
                  </m:oMath>
                </a14:m>
                <a:endParaRPr lang="en-US" altLang="zh-CN"/>
              </a:p>
              <a:p>
                <a:pPr lvl="1"/>
                <a:r>
                  <a:rPr lang="en-US" altLang="zh-CN" err="1"/>
                  <a:t>Weight_hidden</a:t>
                </a:r>
                <a:r>
                  <a:rPr lang="en-US" altLang="zh-CN"/>
                  <a:t> 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.02</m:t>
                              </m:r>
                            </m:e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.0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.03</m:t>
                              </m:r>
                            </m:e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.0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/>
              </a:p>
              <a:p>
                <a:pPr lvl="1"/>
                <a:r>
                  <a:rPr lang="en-US" altLang="zh-CN" err="1"/>
                  <a:t>Bias_hidden</a:t>
                </a:r>
                <a:r>
                  <a:rPr lang="en-US" altLang="zh-CN"/>
                  <a:t>=[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CN"/>
              </a:p>
              <a:p>
                <a:r>
                  <a:rPr lang="en-US" altLang="zh-CN" err="1"/>
                  <a:t>hidden_output</a:t>
                </a:r>
                <a:r>
                  <a:rPr lang="en-US" altLang="zh-CN"/>
                  <a:t> = tanh(np.dot(</a:t>
                </a:r>
                <a:r>
                  <a:rPr lang="en-US" altLang="zh-CN" err="1"/>
                  <a:t>X,weight_hidden</a:t>
                </a:r>
                <a:r>
                  <a:rPr lang="en-US" altLang="zh-CN"/>
                  <a:t>)+ </a:t>
                </a:r>
                <a:r>
                  <a:rPr lang="en-US" altLang="zh-CN" err="1"/>
                  <a:t>bias_hidden</a:t>
                </a:r>
                <a:r>
                  <a:rPr lang="en-US" altLang="zh-CN"/>
                  <a:t>))</a:t>
                </a:r>
              </a:p>
              <a:p>
                <a:endParaRPr lang="en-US" altLang="zh-CN"/>
              </a:p>
              <a:p>
                <a:pPr marL="0" indent="0">
                  <a:buNone/>
                </a:pPr>
                <a:r>
                  <a:rPr lang="en-US" altLang="zh-CN"/>
                  <a:t>hidden_output 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1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1)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2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2)</m:t>
                                      </m:r>
                                    </m:sup>
                                  </m:sSubSup>
                                </m:e>
                              </m:mr>
                            </m:m>
                          </m:e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   </m:t>
                            </m:r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4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4)</m:t>
                                      </m:r>
                                    </m:sup>
                                  </m:sSubSup>
                                </m:e>
                              </m:mr>
                            </m: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</m:e>
                        </m:eqArr>
                      </m:e>
                    </m:d>
                  </m:oMath>
                </a14:m>
                <a:endParaRPr lang="en-US" altLang="zh-CN"/>
              </a:p>
              <a:p>
                <a:pPr marL="0" indent="0">
                  <a:buNone/>
                </a:pPr>
                <a:endParaRPr lang="en-US" altLang="zh-CN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76348" y="1131154"/>
                <a:ext cx="11639427" cy="5275176"/>
              </a:xfrm>
              <a:blipFill>
                <a:blip r:embed="rId2"/>
                <a:stretch>
                  <a:fillRect l="-1047" t="-24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7F519C0-7776-4074-BEE2-A194C04009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3929" y="4116858"/>
            <a:ext cx="3089871" cy="2108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49126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5374" y="133212"/>
            <a:ext cx="10515600" cy="1325563"/>
          </a:xfrm>
        </p:spPr>
        <p:txBody>
          <a:bodyPr/>
          <a:lstStyle/>
          <a:p>
            <a:r>
              <a:rPr lang="en-US" altLang="zh-CN"/>
              <a:t>Feed forward – output layer output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</p:spPr>
            <p:txBody>
              <a:bodyPr>
                <a:normAutofit/>
              </a:bodyPr>
              <a:lstStyle/>
              <a:p>
                <a:endParaRPr lang="en-US" altLang="zh-CN"/>
              </a:p>
              <a:p>
                <a:r>
                  <a:rPr lang="en-GB" altLang="zh-CN" err="1"/>
                  <a:t>yhat</a:t>
                </a:r>
                <a:r>
                  <a:rPr lang="en-GB" altLang="zh-CN"/>
                  <a:t> = </a:t>
                </a:r>
                <a:r>
                  <a:rPr lang="en-GB" altLang="zh-CN" err="1"/>
                  <a:t>expit</a:t>
                </a:r>
                <a:r>
                  <a:rPr lang="en-GB" altLang="zh-CN"/>
                  <a:t>(np.dot(</a:t>
                </a:r>
                <a:r>
                  <a:rPr lang="en-GB" altLang="zh-CN" err="1"/>
                  <a:t>hidden_output,weight_output</a:t>
                </a:r>
                <a:r>
                  <a:rPr lang="en-GB" altLang="zh-CN"/>
                  <a:t>) + </a:t>
                </a:r>
                <a:r>
                  <a:rPr lang="en-GB" altLang="zh-CN" err="1"/>
                  <a:t>bias_output</a:t>
                </a:r>
                <a:r>
                  <a:rPr lang="en-GB" altLang="zh-CN"/>
                  <a:t>)</a:t>
                </a:r>
                <a:endParaRPr lang="en-US" altLang="zh-CN"/>
              </a:p>
              <a:p>
                <a:endParaRPr lang="en-US" altLang="zh-CN"/>
              </a:p>
              <a:p>
                <a:pPr lvl="1"/>
                <a:r>
                  <a:rPr lang="en-US" altLang="zh-CN" err="1"/>
                  <a:t>hidden_output</a:t>
                </a:r>
                <a:r>
                  <a:rPr lang="en-US" altLang="zh-CN"/>
                  <a:t> 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1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1)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2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2)</m:t>
                                      </m:r>
                                    </m:sup>
                                  </m:sSubSup>
                                </m:e>
                              </m:mr>
                            </m:m>
                          </m: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   </m:t>
                            </m:r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4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4)</m:t>
                                      </m:r>
                                    </m:sup>
                                  </m:sSubSup>
                                </m:e>
                              </m:mr>
                            </m: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altLang="zh-CN"/>
                  <a:t>,      </a:t>
                </a:r>
                <a:r>
                  <a:rPr lang="en-GB" altLang="zh-CN" err="1"/>
                  <a:t>yhat</a:t>
                </a:r>
                <a:r>
                  <a:rPr lang="en-GB" altLang="zh-CN"/>
                  <a:t> 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sup>
                                  </m:sSubSup>
                                </m:e>
                              </m:eqArr>
                            </m:e>
                          </m:mr>
                        </m:m>
                      </m:e>
                    </m:d>
                  </m:oMath>
                </a14:m>
                <a:endParaRPr lang="en-US" altLang="zh-CN"/>
              </a:p>
              <a:p>
                <a:endParaRPr lang="en-US" altLang="zh-CN"/>
              </a:p>
              <a:p>
                <a:pPr lvl="1"/>
                <a:r>
                  <a:rPr lang="en-US" altLang="zh-CN"/>
                  <a:t>Weight_output 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.01</m:t>
                            </m:r>
                          </m: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.03</m:t>
                            </m:r>
                          </m:e>
                        </m:eqArr>
                      </m:e>
                    </m:d>
                  </m:oMath>
                </a14:m>
                <a:endParaRPr lang="en-US" altLang="zh-CN"/>
              </a:p>
              <a:p>
                <a:pPr lvl="1"/>
                <a:r>
                  <a:rPr lang="en-US" altLang="zh-CN" err="1"/>
                  <a:t>Bias_output</a:t>
                </a:r>
                <a:r>
                  <a:rPr lang="en-US" altLang="zh-CN"/>
                  <a:t>=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[0]</m:t>
                    </m:r>
                  </m:oMath>
                </a14:m>
                <a:endParaRPr lang="en-US" altLang="zh-CN"/>
              </a:p>
              <a:p>
                <a:endParaRPr lang="en-US" altLang="zh-CN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  <a:blipFill>
                <a:blip r:embed="rId2"/>
                <a:stretch>
                  <a:fillRect l="-1029" b="-1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7F519C0-7776-4074-BEE2-A194C04009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98589" y="318550"/>
            <a:ext cx="2010783" cy="1372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95637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908"/>
            <a:ext cx="10515600" cy="1325563"/>
          </a:xfrm>
        </p:spPr>
        <p:txBody>
          <a:bodyPr/>
          <a:lstStyle/>
          <a:p>
            <a:r>
              <a:rPr lang="en-US" altLang="zh-CN"/>
              <a:t>Sensitivity computing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</p:spPr>
            <p:txBody>
              <a:bodyPr>
                <a:normAutofit/>
              </a:bodyPr>
              <a:lstStyle/>
              <a:p>
                <a:endParaRPr lang="fi-FI" altLang="zh-CN">
                  <a:latin typeface="Cambria Math" panose="02040503050406030204" pitchFamily="18" charset="0"/>
                </a:endParaRPr>
              </a:p>
              <a:p>
                <a:r>
                  <a:rPr lang="fi-FI" altLang="zh-CN">
                    <a:latin typeface="Cambria Math" panose="02040503050406030204" pitchFamily="18" charset="0"/>
                  </a:rPr>
                  <a:t>delta_output = -(Y-yhat)*(yhat)*(1-yhat)</a:t>
                </a:r>
              </a:p>
              <a:p>
                <a:r>
                  <a:rPr lang="fi-FI" altLang="zh-CN">
                    <a:latin typeface="Cambria Math" panose="02040503050406030204" pitchFamily="18" charset="0"/>
                  </a:rPr>
                  <a:t>delta_hidden = np.dot(delta_output,weight_output.T)*(1-np.square(hidden_output))</a:t>
                </a:r>
              </a:p>
              <a:p>
                <a:r>
                  <a:rPr lang="fi-FI" altLang="zh-CN">
                    <a:latin typeface="Cambria Math" panose="02040503050406030204" pitchFamily="18" charset="0"/>
                  </a:rPr>
                  <a:t>delta_output =</a:t>
                </a:r>
                <a:r>
                  <a:rPr lang="en-GB" altLang="zh-CN"/>
                  <a:t>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 smtClean="0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(1)</m:t>
                                  </m:r>
                                </m:sup>
                              </m:sSubSup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2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4)</m:t>
                                      </m:r>
                                    </m:sup>
                                  </m:sSubSup>
                                </m:e>
                              </m:eqArr>
                            </m:e>
                          </m:mr>
                        </m:m>
                      </m:e>
                    </m:d>
                  </m:oMath>
                </a14:m>
                <a:r>
                  <a:rPr lang="fi-FI" altLang="zh-CN">
                    <a:latin typeface="Cambria Math" panose="02040503050406030204" pitchFamily="18" charset="0"/>
                  </a:rPr>
                  <a:t>,   delta_hidden = </a:t>
                </a:r>
                <a:r>
                  <a:rPr lang="en-US" altLang="zh-CN"/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1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1)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2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2)</m:t>
                                      </m:r>
                                    </m:sup>
                                  </m:sSubSup>
                                </m:e>
                              </m:mr>
                            </m:m>
                          </m: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   </m:t>
                            </m:r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3)</m:t>
                                      </m:r>
                                    </m:sup>
                                  </m:sSubSup>
                                </m:e>
                              </m:mr>
                              <m:mr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4)</m:t>
                                      </m:r>
                                    </m:sup>
                                  </m:sSubSup>
                                </m:e>
                                <m:e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(4)</m:t>
                                      </m:r>
                                    </m:sup>
                                  </m:sSubSup>
                                </m:e>
                              </m:mr>
                            </m: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    </m:t>
                            </m:r>
                          </m:e>
                        </m:eqArr>
                      </m:e>
                    </m:d>
                  </m:oMath>
                </a14:m>
                <a:endParaRPr lang="fi-FI" altLang="zh-CN">
                  <a:latin typeface="Cambria Math" panose="02040503050406030204" pitchFamily="18" charset="0"/>
                </a:endParaRPr>
              </a:p>
              <a:p>
                <a:endParaRPr lang="fi-FI" altLang="zh-CN">
                  <a:latin typeface="Cambria Math" panose="02040503050406030204" pitchFamily="18" charset="0"/>
                </a:endParaRPr>
              </a:p>
              <a:p>
                <a:endParaRPr lang="en-US" altLang="zh-CN">
                  <a:latin typeface="Cambria Math" panose="02040503050406030204" pitchFamily="18" charset="0"/>
                </a:endParaRPr>
              </a:p>
              <a:p>
                <a:endParaRPr lang="en-US" altLang="zh-CN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06747"/>
                <a:ext cx="10669438" cy="4934310"/>
              </a:xfrm>
              <a:blipFill>
                <a:blip r:embed="rId2"/>
                <a:stretch>
                  <a:fillRect l="-1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7F519C0-7776-4074-BEE2-A194C04009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04806" y="657921"/>
            <a:ext cx="2487802" cy="1697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044728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46125-E184-4E0C-BBDE-BD388ABC8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5690" y="184564"/>
            <a:ext cx="10515600" cy="1325563"/>
          </a:xfrm>
        </p:spPr>
        <p:txBody>
          <a:bodyPr/>
          <a:lstStyle/>
          <a:p>
            <a:r>
              <a:rPr lang="en-US" altLang="zh-CN"/>
              <a:t>Parameters Update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38175" y="1506747"/>
                <a:ext cx="10921672" cy="482001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err="1"/>
                  <a:t>weight_output</a:t>
                </a:r>
                <a:r>
                  <a:rPr lang="en-US" altLang="zh-CN"/>
                  <a:t> = </a:t>
                </a:r>
                <a:r>
                  <a:rPr lang="en-US" altLang="zh-CN" err="1"/>
                  <a:t>weight_output</a:t>
                </a:r>
                <a:r>
                  <a:rPr lang="en-US" altLang="zh-CN"/>
                  <a:t> - 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CN"/>
                  <a:t>*np.dot(</a:t>
                </a:r>
                <a:r>
                  <a:rPr lang="en-US" altLang="zh-CN" err="1"/>
                  <a:t>hidden_output.T,delta_output</a:t>
                </a:r>
                <a:r>
                  <a:rPr lang="en-US" altLang="zh-CN"/>
                  <a:t>)/</a:t>
                </a:r>
                <a:r>
                  <a:rPr lang="en-US" altLang="zh-CN">
                    <a:solidFill>
                      <a:srgbClr val="FF0000"/>
                    </a:solidFill>
                  </a:rPr>
                  <a:t>4</a:t>
                </a:r>
              </a:p>
              <a:p>
                <a:r>
                  <a:rPr lang="en-US" altLang="zh-CN" err="1"/>
                  <a:t>bias_output</a:t>
                </a:r>
                <a:r>
                  <a:rPr lang="en-US" altLang="zh-CN"/>
                  <a:t> = </a:t>
                </a:r>
                <a:r>
                  <a:rPr lang="en-US" altLang="zh-CN" err="1"/>
                  <a:t>bias_output</a:t>
                </a:r>
                <a:r>
                  <a:rPr lang="en-US" altLang="zh-CN"/>
                  <a:t> -</a:t>
                </a:r>
                <a14:m>
                  <m:oMath xmlns:m="http://schemas.openxmlformats.org/officeDocument/2006/math">
                    <m:r>
                      <a:rPr lang="zh-CN" altLang="en-US" i="1" dirty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CN"/>
                  <a:t>*</a:t>
                </a:r>
                <a:r>
                  <a:rPr lang="en-US" altLang="zh-CN" err="1"/>
                  <a:t>np.sum</a:t>
                </a:r>
                <a:r>
                  <a:rPr lang="en-US" altLang="zh-CN"/>
                  <a:t>(</a:t>
                </a:r>
                <a:r>
                  <a:rPr lang="en-US" altLang="zh-CN" err="1"/>
                  <a:t>delta_output</a:t>
                </a:r>
                <a:r>
                  <a:rPr lang="en-US" altLang="zh-CN"/>
                  <a:t>)/</a:t>
                </a:r>
                <a:r>
                  <a:rPr lang="en-US" altLang="zh-CN">
                    <a:solidFill>
                      <a:srgbClr val="FF0000"/>
                    </a:solidFill>
                  </a:rPr>
                  <a:t>4</a:t>
                </a:r>
              </a:p>
              <a:p>
                <a:endParaRPr lang="en-US" altLang="zh-CN">
                  <a:solidFill>
                    <a:srgbClr val="FF0000"/>
                  </a:solidFill>
                </a:endParaRPr>
              </a:p>
              <a:p>
                <a:r>
                  <a:rPr lang="en-US" altLang="zh-CN" err="1"/>
                  <a:t>weight_hidden</a:t>
                </a:r>
                <a:r>
                  <a:rPr lang="en-US" altLang="zh-CN"/>
                  <a:t> = </a:t>
                </a:r>
                <a:r>
                  <a:rPr lang="en-US" altLang="zh-CN" err="1"/>
                  <a:t>weight_hidden</a:t>
                </a:r>
                <a:r>
                  <a:rPr lang="en-US" altLang="zh-CN"/>
                  <a:t> -</a:t>
                </a:r>
                <a14:m>
                  <m:oMath xmlns:m="http://schemas.openxmlformats.org/officeDocument/2006/math">
                    <m:r>
                      <a:rPr lang="zh-CN" altLang="en-US" i="1" dirty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CN"/>
                  <a:t>*np.dot(X.T, </a:t>
                </a:r>
                <a:r>
                  <a:rPr lang="en-US" altLang="zh-CN" err="1"/>
                  <a:t>delta_hidden</a:t>
                </a:r>
                <a:r>
                  <a:rPr lang="en-US" altLang="zh-CN"/>
                  <a:t>)/</a:t>
                </a:r>
                <a:r>
                  <a:rPr lang="en-US" altLang="zh-CN">
                    <a:solidFill>
                      <a:srgbClr val="FF0000"/>
                    </a:solidFill>
                  </a:rPr>
                  <a:t>4</a:t>
                </a:r>
              </a:p>
              <a:p>
                <a:r>
                  <a:rPr lang="en-US" altLang="zh-CN" err="1"/>
                  <a:t>bias_hidden</a:t>
                </a:r>
                <a:r>
                  <a:rPr lang="en-US" altLang="zh-CN"/>
                  <a:t> = </a:t>
                </a:r>
                <a:r>
                  <a:rPr lang="en-US" altLang="zh-CN" err="1"/>
                  <a:t>bias_hidden</a:t>
                </a:r>
                <a:r>
                  <a:rPr lang="en-US" altLang="zh-CN"/>
                  <a:t> -</a:t>
                </a:r>
                <a14:m>
                  <m:oMath xmlns:m="http://schemas.openxmlformats.org/officeDocument/2006/math">
                    <m:r>
                      <a:rPr lang="zh-CN" altLang="en-US" i="1" dirty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zh-CN"/>
                  <a:t>*</a:t>
                </a:r>
                <a:r>
                  <a:rPr lang="en-US" altLang="zh-CN" err="1"/>
                  <a:t>np.sum</a:t>
                </a:r>
                <a:r>
                  <a:rPr lang="en-US" altLang="zh-CN"/>
                  <a:t>(</a:t>
                </a:r>
                <a:r>
                  <a:rPr lang="en-US" altLang="zh-CN" err="1"/>
                  <a:t>delta_hidden,axis</a:t>
                </a:r>
                <a:r>
                  <a:rPr lang="en-US" altLang="zh-CN"/>
                  <a:t>=0)/</a:t>
                </a:r>
                <a:r>
                  <a:rPr lang="en-US" altLang="zh-CN">
                    <a:solidFill>
                      <a:srgbClr val="FF0000"/>
                    </a:solidFill>
                  </a:rPr>
                  <a:t>4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F69155F5-223C-4EF1-9965-0F759C7D20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38175" y="1506747"/>
                <a:ext cx="10921672" cy="4820010"/>
              </a:xfrm>
              <a:blipFill>
                <a:blip r:embed="rId2"/>
                <a:stretch>
                  <a:fillRect l="-1005" t="-20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34242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ight Initializ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4030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ll Zero Initialization(pitfall)</a:t>
            </a:r>
          </a:p>
        </p:txBody>
      </p:sp>
      <p:sp>
        <p:nvSpPr>
          <p:cNvPr id="4" name="内容占位符 13">
            <a:extLst>
              <a:ext uri="{FF2B5EF4-FFF2-40B4-BE49-F238E27FC236}">
                <a16:creationId xmlns:a16="http://schemas.microsoft.com/office/drawing/2014/main" id="{4DDF89C6-7201-4CE5-A344-8F49A40A4D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87488" y="1772817"/>
            <a:ext cx="8568952" cy="4238713"/>
          </a:xfrm>
        </p:spPr>
        <p:txBody>
          <a:bodyPr>
            <a:normAutofit/>
          </a:bodyPr>
          <a:lstStyle/>
          <a:p>
            <a:r>
              <a:rPr lang="en-US" altLang="zh-CN"/>
              <a:t>We assume: with proper data normalization</a:t>
            </a:r>
          </a:p>
          <a:p>
            <a:pPr lvl="1"/>
            <a:r>
              <a:rPr lang="en-US" altLang="zh-CN"/>
              <a:t>Half of the weights will be positive</a:t>
            </a:r>
          </a:p>
          <a:p>
            <a:pPr lvl="1"/>
            <a:r>
              <a:rPr lang="en-US" altLang="zh-CN"/>
              <a:t>Half of them will be negative</a:t>
            </a:r>
          </a:p>
          <a:p>
            <a:pPr lvl="1"/>
            <a:r>
              <a:rPr lang="en-US" altLang="zh-CN"/>
              <a:t>0 would be the best guess</a:t>
            </a:r>
          </a:p>
          <a:p>
            <a:r>
              <a:rPr lang="en-US" altLang="zh-CN"/>
              <a:t>It is a mistake</a:t>
            </a:r>
          </a:p>
          <a:p>
            <a:pPr lvl="1"/>
            <a:r>
              <a:rPr lang="en-US" altLang="zh-CN"/>
              <a:t>Same output </a:t>
            </a:r>
            <a:r>
              <a:rPr lang="en-US" altLang="zh-CN">
                <a:sym typeface="Wingdings" panose="05000000000000000000" pitchFamily="2" charset="2"/>
              </a:rPr>
              <a:t> same gradient  same parameter updates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Logistic Regression</a:t>
            </a:r>
          </a:p>
          <a:p>
            <a:pPr lvl="1"/>
            <a:r>
              <a:rPr lang="en-US" altLang="zh-CN"/>
              <a:t>All 0 initialization is ok</a:t>
            </a:r>
          </a:p>
          <a:p>
            <a:endParaRPr lang="en-US" altLang="zh-CN"/>
          </a:p>
          <a:p>
            <a:endParaRPr lang="en-US" altLang="zh-CN"/>
          </a:p>
          <a:p>
            <a:pPr lvl="2"/>
            <a:endParaRPr lang="en-US" altLang="zh-CN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5AB13D0-769A-4A4A-AA41-C8EBD175B9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2385" y="116632"/>
            <a:ext cx="2532545" cy="266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4683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838200" y="116647"/>
            <a:ext cx="10515600" cy="1325563"/>
          </a:xfrm>
        </p:spPr>
        <p:txBody>
          <a:bodyPr/>
          <a:lstStyle/>
          <a:p>
            <a:r>
              <a:rPr lang="en-US" altLang="zh-CN"/>
              <a:t>Small random numbers</a:t>
            </a:r>
            <a:endParaRPr lang="zh-CN" baseline="-25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3"/>
              <p:cNvSpPr>
                <a:spLocks noGrp="1"/>
              </p:cNvSpPr>
              <p:nvPr>
                <p:ph idx="1"/>
              </p:nvPr>
            </p:nvSpPr>
            <p:spPr>
              <a:xfrm>
                <a:off x="1343472" y="1556792"/>
                <a:ext cx="9001000" cy="4836368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/>
                  <a:t>Close to zero, but not identically zero</a:t>
                </a:r>
              </a:p>
              <a:p>
                <a:endParaRPr lang="en-US" altLang="zh-CN"/>
              </a:p>
              <a:p>
                <a:r>
                  <a:rPr lang="en-US" altLang="zh-CN"/>
                  <a:t>Symmetry breaking</a:t>
                </a:r>
              </a:p>
              <a:p>
                <a14:m>
                  <m:oMath xmlns:m="http://schemas.openxmlformats.org/officeDocument/2006/math">
                    <m:r>
                      <a:rPr lang="en-SG" altLang="zh-CN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SG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SG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SG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SG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</m:t>
                        </m:r>
                        <m:r>
                          <a:rPr lang="zh-CN" altLang="en-SG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</m:d>
                  </m:oMath>
                </a14:m>
                <a:endParaRPr lang="en-SG" altLang="zh-CN" b="0">
                  <a:ea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SG" altLang="zh-CN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GB"/>
                  <a:t> is initialized as a random vector sampled from a multi-dimensional gaussian</a:t>
                </a:r>
              </a:p>
              <a:p>
                <a:endParaRPr lang="en-SG"/>
              </a:p>
              <a:p>
                <a:r>
                  <a:rPr lang="en-SG"/>
                  <a:t>Smaller numbers </a:t>
                </a:r>
                <a14:m>
                  <m:oMath xmlns:m="http://schemas.openxmlformats.org/officeDocument/2006/math">
                    <m:r>
                      <a:rPr lang="en-SG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</m:oMath>
                </a14:m>
                <a:r>
                  <a:rPr lang="en-SG"/>
                  <a:t> work better </a:t>
                </a:r>
              </a:p>
              <a:p>
                <a:pPr lvl="1"/>
                <a:r>
                  <a:rPr lang="en-SG"/>
                  <a:t>very small weights </a:t>
                </a:r>
                <a:r>
                  <a:rPr lang="en-SG">
                    <a:sym typeface="Wingdings" panose="05000000000000000000" pitchFamily="2" charset="2"/>
                  </a:rPr>
                  <a:t> small gradient  gradient diminish</a:t>
                </a:r>
                <a:endParaRPr lang="en-US" altLang="zh-CN"/>
              </a:p>
            </p:txBody>
          </p:sp>
        </mc:Choice>
        <mc:Fallback xmlns="">
          <p:sp>
            <p:nvSpPr>
              <p:cNvPr id="5" name="内容占位符 1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343472" y="1556792"/>
                <a:ext cx="9001000" cy="4836368"/>
              </a:xfrm>
              <a:blipFill>
                <a:blip r:embed="rId2"/>
                <a:stretch>
                  <a:fillRect l="-1219" t="-20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3067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838200" y="199473"/>
            <a:ext cx="10515600" cy="1325563"/>
          </a:xfrm>
        </p:spPr>
        <p:txBody>
          <a:bodyPr/>
          <a:lstStyle/>
          <a:p>
            <a:r>
              <a:rPr lang="en-US" altLang="zh-CN"/>
              <a:t>Uniform distribution initialization</a:t>
            </a:r>
            <a:endParaRPr lang="zh-CN" baseline="-25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3"/>
              <p:cNvSpPr>
                <a:spLocks noGrp="1"/>
              </p:cNvSpPr>
              <p:nvPr>
                <p:ph idx="1"/>
              </p:nvPr>
            </p:nvSpPr>
            <p:spPr>
              <a:xfrm>
                <a:off x="1239925" y="1654758"/>
                <a:ext cx="9320571" cy="4836368"/>
              </a:xfrm>
            </p:spPr>
            <p:txBody>
              <a:bodyPr>
                <a:normAutofit/>
              </a:bodyPr>
              <a:lstStyle/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altLang="zh-CN" i="1" smtClean="0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~</m:t>
                      </m:r>
                      <m:r>
                        <a:rPr lang="en-SG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𝑈</m:t>
                      </m:r>
                      <m:r>
                        <a:rPr lang="en-SG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−</m:t>
                      </m:r>
                      <m:f>
                        <m:fPr>
                          <m:ctrlPr>
                            <a:rPr lang="en-SG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SG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SG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r>
                        <a:rPr lang="en-SG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SG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SG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r>
                        <a:rPr lang="en-SG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SG" altLang="zh-CN"/>
              </a:p>
              <a:p>
                <a:pPr marL="274320" lvl="1" indent="0">
                  <a:buNone/>
                </a:pPr>
                <a:endParaRPr lang="en-SG" altLang="zh-CN"/>
              </a:p>
              <a:p>
                <a:pPr marL="274320" lvl="1" indent="0">
                  <a:buNone/>
                </a:pPr>
                <a:r>
                  <a:rPr lang="en-SG" altLang="zh-CN"/>
                  <a:t>where </a:t>
                </a:r>
                <a14:m>
                  <m:oMath xmlns:m="http://schemas.openxmlformats.org/officeDocument/2006/math">
                    <m:r>
                      <a:rPr lang="en-SG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𝑈</m:t>
                    </m:r>
                    <m:r>
                      <a:rPr lang="en-SG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[−</m:t>
                    </m:r>
                    <m:r>
                      <a:rPr lang="en-SG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SG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SG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SG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GB"/>
                  <a:t> is the uniform distribution in the interval (−</a:t>
                </a:r>
                <a:r>
                  <a:rPr lang="en-GB" err="1"/>
                  <a:t>a,a</a:t>
                </a:r>
                <a:r>
                  <a:rPr lang="en-GB"/>
                  <a:t>)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SG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𝑛</m:t>
                        </m:r>
                      </m:sub>
                    </m:sSub>
                  </m:oMath>
                </a14:m>
                <a:r>
                  <a:rPr lang="en-GB"/>
                  <a:t> is the size of the previous layer</a:t>
                </a:r>
                <a:endParaRPr lang="en-SG" altLang="zh-CN"/>
              </a:p>
              <a:p>
                <a:pPr marL="274320" lvl="1" indent="0">
                  <a:buNone/>
                </a:pPr>
                <a:endParaRPr lang="zh-CN" altLang="en-US"/>
              </a:p>
            </p:txBody>
          </p:sp>
        </mc:Choice>
        <mc:Fallback xmlns="">
          <p:sp>
            <p:nvSpPr>
              <p:cNvPr id="5" name="内容占位符 1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39925" y="1654758"/>
                <a:ext cx="9320571" cy="4836368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2292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035" y="101889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 cont...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8B148F54-F108-4667-8A3B-85DF39F43C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3443" y="1377133"/>
            <a:ext cx="8938590" cy="4970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60648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Xavier initialization</a:t>
            </a:r>
            <a:endParaRPr lang="zh-CN" baseline="-250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EEB54D-C303-444B-AAFB-731E16CE3D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SG"/>
              <a:t>Problems in weights initialization</a:t>
            </a:r>
          </a:p>
          <a:p>
            <a:pPr lvl="1"/>
            <a:r>
              <a:rPr lang="en-GB"/>
              <a:t>If the weights in a network start too small, then the signal shrinks as it passes through each layer until it’s too tiny to be useful. (</a:t>
            </a:r>
            <a:r>
              <a:rPr lang="en-GB">
                <a:solidFill>
                  <a:srgbClr val="C00000"/>
                </a:solidFill>
              </a:rPr>
              <a:t>Gradient Vanishing</a:t>
            </a:r>
            <a:r>
              <a:rPr lang="en-GB"/>
              <a:t>)</a:t>
            </a:r>
          </a:p>
          <a:p>
            <a:pPr lvl="1"/>
            <a:r>
              <a:rPr lang="en-GB"/>
              <a:t>If the weights in a network start too large, then the signal grows as it passes through each layer until it’s too massive to be useful. (</a:t>
            </a:r>
            <a:r>
              <a:rPr lang="en-GB">
                <a:solidFill>
                  <a:srgbClr val="C00000"/>
                </a:solidFill>
              </a:rPr>
              <a:t>Gradient Exploding</a:t>
            </a:r>
            <a:r>
              <a:rPr lang="en-GB"/>
              <a:t>)</a:t>
            </a:r>
          </a:p>
          <a:p>
            <a:pPr lvl="1"/>
            <a:endParaRPr lang="en-GB"/>
          </a:p>
          <a:p>
            <a:endParaRPr lang="en-SG"/>
          </a:p>
          <a:p>
            <a:r>
              <a:rPr lang="en-GB"/>
              <a:t>Gaussian distribution with zero mean and a </a:t>
            </a:r>
            <a:r>
              <a:rPr lang="en-GB">
                <a:solidFill>
                  <a:srgbClr val="0070C0"/>
                </a:solidFill>
              </a:rPr>
              <a:t>suitable</a:t>
            </a:r>
            <a:r>
              <a:rPr lang="en-GB"/>
              <a:t> variance</a:t>
            </a:r>
            <a:endParaRPr lang="en-SG"/>
          </a:p>
          <a:p>
            <a:pPr lvl="1"/>
            <a:endParaRPr lang="en-GB"/>
          </a:p>
          <a:p>
            <a:pPr lvl="1"/>
            <a:endParaRPr lang="en-GB"/>
          </a:p>
          <a:p>
            <a:pPr lvl="1"/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06837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666750" y="117475"/>
            <a:ext cx="10515600" cy="1325563"/>
          </a:xfrm>
        </p:spPr>
        <p:txBody>
          <a:bodyPr/>
          <a:lstStyle/>
          <a:p>
            <a:r>
              <a:rPr lang="en-US" altLang="zh-CN"/>
              <a:t>Xavier initialization</a:t>
            </a:r>
            <a:endParaRPr lang="zh-CN" baseline="-25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BEEB54D-C303-444B-AAFB-731E16CE3D8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53870" y="1518693"/>
                <a:ext cx="10512862" cy="4620171"/>
              </a:xfrm>
            </p:spPr>
            <p:txBody>
              <a:bodyPr>
                <a:normAutofit fontScale="92500" lnSpcReduction="10000"/>
              </a:bodyPr>
              <a:lstStyle/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SG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en-SG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SG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SG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SG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SG" b="0" i="1" smtClean="0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SG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SG" b="0" i="1" smtClean="0"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en-SG"/>
              </a:p>
              <a:p>
                <a:r>
                  <a:rPr lang="en-SG"/>
                  <a:t>For simplicity, let’s assume </a:t>
                </a:r>
                <a14:m>
                  <m:oMath xmlns:m="http://schemas.openxmlformats.org/officeDocument/2006/math">
                    <m:r>
                      <a:rPr lang="en-SG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SG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SG"/>
              </a:p>
              <a:p>
                <a:pPr marL="457063" lvl="1" indent="0">
                  <a:buNone/>
                </a:pPr>
                <a:endParaRPr lang="en-SG" b="0"/>
              </a:p>
              <a:p>
                <a:pPr marL="457063" lvl="1" indent="0">
                  <a:buNone/>
                </a:pPr>
                <a:r>
                  <a:rPr lang="en-SG" b="0"/>
                  <a:t>                              </a:t>
                </a:r>
                <a14:m>
                  <m:oMath xmlns:m="http://schemas.openxmlformats.org/officeDocument/2006/math">
                    <m:r>
                      <a:rPr lang="en-SG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SG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SG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SG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SG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SG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SG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SG" b="0" i="1" smtClean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SG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SG" b="0" i="1" smtClean="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SG"/>
              </a:p>
              <a:p>
                <a:pPr lvl="1"/>
                <a:endParaRPr lang="en-GB"/>
              </a:p>
              <a:p>
                <a:pPr lvl="1"/>
                <a:r>
                  <a:rPr lang="en-GB"/>
                  <a:t>to help keep the signal from exploding to a high value or vanishing to zero</a:t>
                </a:r>
              </a:p>
              <a:p>
                <a:pPr lvl="1"/>
                <a:r>
                  <a:rPr lang="en-GB"/>
                  <a:t>we want the variance to remain the same after passing the layer</a:t>
                </a:r>
              </a:p>
              <a:p>
                <a:pPr marL="457063" lvl="1" indent="0">
                  <a:buNone/>
                </a:pPr>
                <a:endParaRPr lang="en-GB"/>
              </a:p>
              <a:p>
                <a:pPr marL="457063" lvl="1" indent="0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SG" b="0" i="0" smtClean="0">
                        <a:latin typeface="Cambria Math" panose="02040503050406030204" pitchFamily="18" charset="0"/>
                      </a:rPr>
                      <m:t>var</m:t>
                    </m:r>
                    <m:r>
                      <a:rPr lang="en-SG" b="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SG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SG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SG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var</m:t>
                    </m:r>
                    <m:r>
                      <a:rPr lang="en-SG" altLang="zh-CN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SG" i="1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SG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SG" i="1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SG" b="0" i="1" smtClean="0">
                        <a:latin typeface="Cambria Math" panose="02040503050406030204" pitchFamily="18" charset="0"/>
                      </a:rPr>
                      <m:t>)= </m:t>
                    </m:r>
                    <m:r>
                      <m:rPr>
                        <m:sty m:val="p"/>
                      </m:rPr>
                      <a:rPr lang="en-SG">
                        <a:latin typeface="Cambria Math" panose="02040503050406030204" pitchFamily="18" charset="0"/>
                      </a:rPr>
                      <m:t>var</m:t>
                    </m:r>
                    <m:r>
                      <a:rPr lang="en-SG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SG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SG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SG" b="0" i="0" smtClean="0">
                        <a:latin typeface="Cambria Math" panose="02040503050406030204" pitchFamily="18" charset="0"/>
                      </a:rPr>
                      <m:t>…</m:t>
                    </m:r>
                    <m:r>
                      <m:rPr>
                        <m:sty m:val="p"/>
                      </m:rPr>
                      <a:rPr lang="en-SG">
                        <a:latin typeface="Cambria Math" panose="02040503050406030204" pitchFamily="18" charset="0"/>
                      </a:rPr>
                      <m:t>var</m:t>
                    </m:r>
                    <m:r>
                      <a:rPr lang="en-SG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SG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SG"/>
              </a:p>
              <a:p>
                <a:pPr marL="457063" lvl="1" indent="0">
                  <a:buNone/>
                </a:pPr>
                <a:endParaRPr lang="en-SG"/>
              </a:p>
              <a:p>
                <a:pPr lvl="1"/>
                <a:r>
                  <a:rPr lang="en-GB"/>
                  <a:t>Assume </a:t>
                </a:r>
                <a14:m>
                  <m:oMath xmlns:m="http://schemas.openxmlformats.org/officeDocument/2006/math">
                    <m:r>
                      <a:rPr lang="en-SG" i="1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SG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GB"/>
                  <a:t>and </a:t>
                </a:r>
                <a14:m>
                  <m:oMath xmlns:m="http://schemas.openxmlformats.org/officeDocument/2006/math">
                    <m:r>
                      <a:rPr lang="en-SG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SG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GB"/>
                  <a:t>are independent, both of them have zero mean</a:t>
                </a:r>
              </a:p>
              <a:p>
                <a:pPr lvl="1"/>
                <a:endParaRPr lang="en-GB"/>
              </a:p>
              <a:p>
                <a:pPr marL="457063" lvl="1" indent="0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SG">
                        <a:latin typeface="Cambria Math" panose="02040503050406030204" pitchFamily="18" charset="0"/>
                      </a:rPr>
                      <m:t>var</m:t>
                    </m:r>
                    <m:d>
                      <m:d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SG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SG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SG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SG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SG" i="1"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SG" i="1"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p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n-SG">
                        <a:latin typeface="Cambria Math" panose="02040503050406030204" pitchFamily="18" charset="0"/>
                      </a:rPr>
                      <m:t>var</m:t>
                    </m:r>
                    <m:d>
                      <m:d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SG" b="0" i="1" smtClean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SG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SG" i="1"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SG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SG" i="1">
                            <a:latin typeface="Cambria Math" panose="02040503050406030204" pitchFamily="18" charset="0"/>
                          </a:rPr>
                          <m:t>]</m:t>
                        </m:r>
                      </m:e>
                      <m:sup>
                        <m:r>
                          <a:rPr lang="en-SG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a:rPr lang="en-SG" smtClean="0">
                        <a:latin typeface="Cambria Math" panose="02040503050406030204" pitchFamily="18" charset="0"/>
                      </a:rPr>
                      <m:t>var</m:t>
                    </m:r>
                    <m:d>
                      <m:d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SG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SG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SG" b="0" i="1" smtClean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SG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SG">
                        <a:latin typeface="Cambria Math" panose="02040503050406030204" pitchFamily="18" charset="0"/>
                      </a:rPr>
                      <m:t>var</m:t>
                    </m:r>
                    <m:d>
                      <m:d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SG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SG">
                        <a:latin typeface="Cambria Math" panose="02040503050406030204" pitchFamily="18" charset="0"/>
                      </a:rPr>
                      <m:t>var</m:t>
                    </m:r>
                    <m:d>
                      <m:d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GB"/>
              </a:p>
              <a:p>
                <a:pPr marL="457063" lvl="1" indent="0">
                  <a:buNone/>
                </a:pPr>
                <a:endParaRPr lang="en-SG"/>
              </a:p>
              <a:p>
                <a:pPr marL="457063" lvl="1" indent="0">
                  <a:buNone/>
                </a:pPr>
                <a:endParaRPr lang="en-SG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BEEB54D-C303-444B-AAFB-731E16CE3D8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53870" y="1518693"/>
                <a:ext cx="10512862" cy="4620171"/>
              </a:xfrm>
              <a:blipFill>
                <a:blip r:embed="rId2"/>
                <a:stretch>
                  <a:fillRect l="-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135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545715" y="118822"/>
            <a:ext cx="10515600" cy="1325563"/>
          </a:xfrm>
        </p:spPr>
        <p:txBody>
          <a:bodyPr/>
          <a:lstStyle/>
          <a:p>
            <a:r>
              <a:rPr lang="en-US" altLang="zh-CN"/>
              <a:t>Xavier initialization</a:t>
            </a:r>
            <a:endParaRPr lang="zh-CN" baseline="-25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BEEB54D-C303-444B-AAFB-731E16CE3D8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9570" y="1556792"/>
                <a:ext cx="10801046" cy="5184576"/>
              </a:xfrm>
            </p:spPr>
            <p:txBody>
              <a:bodyPr>
                <a:normAutofit lnSpcReduction="10000"/>
              </a:bodyPr>
              <a:lstStyle/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SG" smtClean="0">
                          <a:latin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SG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SG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SG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[</m:t>
                          </m:r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  <m:sup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SG">
                          <a:latin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SG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SG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SG" dirty="0"/>
                        <m:t> </m:t>
                      </m:r>
                      <m:sSup>
                        <m:sSupPr>
                          <m:ctrlPr>
                            <a:rPr lang="en-SG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[</m:t>
                          </m:r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  <m:sup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SG">
                          <a:latin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SG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SG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SG" dirty="0"/>
                        <m:t> </m:t>
                      </m:r>
                      <m:r>
                        <m:rPr>
                          <m:sty m:val="p"/>
                        </m:rPr>
                        <a:rPr lang="en-SG">
                          <a:latin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SG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m:rPr>
                          <m:nor/>
                        </m:rPr>
                        <a:rPr lang="en-SG" dirty="0"/>
                        <m:t> </m:t>
                      </m:r>
                      <m:r>
                        <m:rPr>
                          <m:sty m:val="p"/>
                        </m:rPr>
                        <a:rPr lang="en-SG">
                          <a:latin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SG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GB"/>
              </a:p>
              <a:p>
                <a:pPr lvl="1"/>
                <a:endParaRPr lang="en-GB"/>
              </a:p>
              <a:p>
                <a:pPr lvl="1"/>
                <a:r>
                  <a:rPr lang="en-GB"/>
                  <a:t>I.ID assumption on ea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GB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GB"/>
              </a:p>
              <a:p>
                <a:pPr marL="457063" lvl="1" indent="0">
                  <a:buNone/>
                </a:pPr>
                <a:endParaRPr lang="en-GB"/>
              </a:p>
              <a:p>
                <a:pPr marL="457063" lvl="1" indent="0">
                  <a:buNone/>
                </a:pPr>
                <a:r>
                  <a:rPr lang="en-SG" b="0"/>
                  <a:t>              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SG" b="0" i="0" smtClean="0">
                        <a:latin typeface="Cambria Math" panose="02040503050406030204" pitchFamily="18" charset="0"/>
                      </a:rPr>
                      <m:t>var</m:t>
                    </m:r>
                    <m:r>
                      <a:rPr lang="en-SG" b="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SG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SG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SG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SG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SG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var</m:t>
                    </m:r>
                    <m:r>
                      <a:rPr lang="en-SG" altLang="zh-CN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SG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SG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var</m:t>
                    </m:r>
                    <m:r>
                      <a:rPr lang="en-SG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SG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SG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SG"/>
              </a:p>
              <a:p>
                <a:pPr marL="457063" lvl="1" indent="0">
                  <a:buNone/>
                </a:pPr>
                <a:endParaRPr lang="en-SG"/>
              </a:p>
              <a:p>
                <a:pPr lvl="1"/>
                <a:r>
                  <a:rPr lang="en-GB"/>
                  <a:t>if we want to make sure the variance of </a:t>
                </a:r>
                <a14:m>
                  <m:oMath xmlns:m="http://schemas.openxmlformats.org/officeDocument/2006/math">
                    <m:r>
                      <a:rPr lang="en-SG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GB"/>
                  <a:t> to be the same as </a:t>
                </a:r>
                <a14:m>
                  <m:oMath xmlns:m="http://schemas.openxmlformats.org/officeDocument/2006/math">
                    <m:r>
                      <a:rPr lang="en-SG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GB"/>
                  <a:t> , then we need </a:t>
                </a:r>
                <a14:m>
                  <m:oMath xmlns:m="http://schemas.openxmlformats.org/officeDocument/2006/math">
                    <m:r>
                      <a:rPr lang="en-SG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SG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var</m:t>
                    </m:r>
                    <m:d>
                      <m:dPr>
                        <m:ctrlPr>
                          <a:rPr lang="en-SG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SG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SG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GB"/>
                  <a:t>. Hence,</a:t>
                </a:r>
              </a:p>
              <a:p>
                <a:pPr marL="45706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>
                          <a:latin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SG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SG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SG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r>
                        <a:rPr lang="en-SG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SG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SG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GB"/>
              </a:p>
              <a:p>
                <a:pPr lvl="1">
                  <a:lnSpc>
                    <a:spcPct val="100000"/>
                  </a:lnSpc>
                </a:pPr>
                <a:r>
                  <a:rPr lang="en-GB"/>
                  <a:t>Similarly, if you go through the same steps for the backpropagated signal, you find that you need</a:t>
                </a:r>
              </a:p>
              <a:p>
                <a:pPr marL="457063" lvl="1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>
                          <a:latin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SG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SG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SG" b="0" i="1" smtClean="0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GB"/>
              </a:p>
              <a:p>
                <a:pPr marL="457063" lvl="1" indent="0">
                  <a:buNone/>
                </a:pPr>
                <a:endParaRPr lang="en-SG"/>
              </a:p>
              <a:p>
                <a:pPr marL="457063" lvl="1" indent="0">
                  <a:buNone/>
                </a:pPr>
                <a:endParaRPr lang="en-SG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BEEB54D-C303-444B-AAFB-731E16CE3D8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9570" y="1556792"/>
                <a:ext cx="10801046" cy="5184576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07725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613256" y="114492"/>
            <a:ext cx="10515600" cy="1325563"/>
          </a:xfrm>
        </p:spPr>
        <p:txBody>
          <a:bodyPr/>
          <a:lstStyle/>
          <a:p>
            <a:r>
              <a:rPr lang="en-US" altLang="zh-CN"/>
              <a:t>Xavier initialization</a:t>
            </a:r>
            <a:endParaRPr lang="zh-CN" baseline="-25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BEEB54D-C303-444B-AAFB-731E16CE3D8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96695" y="1328192"/>
                <a:ext cx="10801046" cy="5184576"/>
              </a:xfrm>
            </p:spPr>
            <p:txBody>
              <a:bodyPr>
                <a:normAutofit lnSpcReduction="10000"/>
              </a:bodyPr>
              <a:lstStyle/>
              <a:p>
                <a:pPr lvl="1"/>
                <a:r>
                  <a:rPr lang="en-GB"/>
                  <a:t>These two constraints can only be satisfied simultaneously if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n-SG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SG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SG" i="1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</m:oMath>
                </a14:m>
                <a:endParaRPr lang="en-GB"/>
              </a:p>
              <a:p>
                <a:pPr marL="457063" lvl="1" indent="0">
                  <a:buNone/>
                </a:pPr>
                <a:r>
                  <a:rPr lang="en-SG" b="0"/>
                  <a:t>                          </a:t>
                </a:r>
                <a:endParaRPr lang="en-SG"/>
              </a:p>
              <a:p>
                <a:pPr lvl="1"/>
                <a:r>
                  <a:rPr lang="en-SG"/>
                  <a:t>As a compromise</a:t>
                </a:r>
                <a:r>
                  <a:rPr lang="en-GB"/>
                  <a:t>,</a:t>
                </a:r>
              </a:p>
              <a:p>
                <a:pPr marL="457063" lvl="1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>
                          <a:latin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SG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SG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sSub>
                            <m:sSubPr>
                              <m:ctrlPr>
                                <a:rPr lang="en-SG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SG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  <m:r>
                                <a:rPr lang="en-SG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SG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SG" b="0" i="1" smtClean="0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GB"/>
              </a:p>
              <a:p>
                <a:pPr marL="457063" lvl="1" indent="0">
                  <a:buNone/>
                </a:pPr>
                <a:endParaRPr lang="en-SG"/>
              </a:p>
              <a:p>
                <a:pPr lvl="1"/>
                <a:r>
                  <a:rPr lang="en-GB"/>
                  <a:t>Moreover, the author also introduced a normalized initialization version follows uniform distribution</a:t>
                </a:r>
              </a:p>
              <a:p>
                <a:pPr marL="45706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altLang="zh-CN" i="1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~</m:t>
                      </m:r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𝑈</m:t>
                      </m:r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−</m:t>
                      </m:r>
                      <m:f>
                        <m:fPr>
                          <m:ctrlPr>
                            <a:rPr lang="en-SG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SG" altLang="zh-CN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e>
                          </m:ra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SG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  <m:t>𝑖𝑛</m:t>
                                      </m:r>
                                    </m:sub>
                                  </m:sSub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SG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e>
                          </m:ra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SG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  <m:t>𝑖𝑛</m:t>
                                      </m:r>
                                    </m:sub>
                                  </m:sSub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SG" altLang="zh-CN"/>
              </a:p>
              <a:p>
                <a:pPr lvl="1"/>
                <a:endParaRPr lang="en-SG"/>
              </a:p>
              <a:p>
                <a:pPr lvl="1"/>
                <a:r>
                  <a:rPr lang="en-SG"/>
                  <a:t>What’s more, Xavier with uniform distribution + sigmoid activation</a:t>
                </a:r>
              </a:p>
              <a:p>
                <a:pPr marL="45706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altLang="zh-CN" i="1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~</m:t>
                      </m:r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𝑈</m:t>
                      </m:r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−</m:t>
                      </m:r>
                      <m:f>
                        <m:fPr>
                          <m:ctrlPr>
                            <a:rPr lang="en-SG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∙</m:t>
                          </m:r>
                          <m:rad>
                            <m:radPr>
                              <m:degHide m:val="on"/>
                              <m:ctrlP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e>
                          </m:ra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SG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  <m:t>𝑖𝑛</m:t>
                                      </m:r>
                                    </m:sub>
                                  </m:sSub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SG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∙</m:t>
                          </m:r>
                          <m:rad>
                            <m:radPr>
                              <m:degHide m:val="on"/>
                              <m:ctrlP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e>
                          </m:ra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SG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SG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SG" i="1">
                                          <a:latin typeface="Cambria Math" panose="02040503050406030204" pitchFamily="18" charset="0"/>
                                        </a:rPr>
                                        <m:t>𝑖𝑛</m:t>
                                      </m:r>
                                    </m:sub>
                                  </m:sSub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i="1">
                                      <a:latin typeface="Cambria Math" panose="02040503050406030204" pitchFamily="18" charset="0"/>
                                    </a:rPr>
                                    <m:t>𝑜𝑢𝑡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r>
                        <a:rPr lang="en-SG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SG" altLang="zh-CN"/>
              </a:p>
              <a:p>
                <a:pPr marL="457063" lvl="1" indent="0">
                  <a:buNone/>
                </a:pPr>
                <a:endParaRPr lang="en-GB" b="1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BEEB54D-C303-444B-AAFB-731E16CE3D8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695" y="1328192"/>
                <a:ext cx="10801046" cy="5184576"/>
              </a:xfrm>
              <a:blipFill>
                <a:blip r:embed="rId2"/>
                <a:stretch>
                  <a:fillRect t="-2235" r="-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2735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838200" y="226580"/>
            <a:ext cx="10515600" cy="1325563"/>
          </a:xfrm>
        </p:spPr>
        <p:txBody>
          <a:bodyPr/>
          <a:lstStyle/>
          <a:p>
            <a:r>
              <a:rPr lang="en-US" altLang="zh-CN"/>
              <a:t>Xavier initialization</a:t>
            </a:r>
            <a:endParaRPr lang="zh-CN" baseline="-250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EEB54D-C303-444B-AAFB-731E16CE3D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6418" y="1618368"/>
            <a:ext cx="10754865" cy="4876698"/>
          </a:xfrm>
        </p:spPr>
        <p:txBody>
          <a:bodyPr>
            <a:normAutofit/>
          </a:bodyPr>
          <a:lstStyle/>
          <a:p>
            <a:pPr lvl="1"/>
            <a:r>
              <a:rPr lang="en-GB"/>
              <a:t>Xavier is aimed to deal with gradient vanishing or exploding problems</a:t>
            </a:r>
            <a:endParaRPr lang="en-GB" b="1"/>
          </a:p>
          <a:p>
            <a:pPr marL="457063" lvl="1" indent="0">
              <a:buNone/>
            </a:pPr>
            <a:r>
              <a:rPr lang="en-SG" b="0"/>
              <a:t>                          </a:t>
            </a:r>
            <a:endParaRPr lang="en-SG"/>
          </a:p>
          <a:p>
            <a:pPr lvl="1"/>
            <a:endParaRPr lang="en-GB" b="1"/>
          </a:p>
          <a:p>
            <a:pPr lvl="1"/>
            <a:r>
              <a:rPr lang="en-GB" b="1"/>
              <a:t>Xavier initialization would not be use with </a:t>
            </a:r>
            <a:r>
              <a:rPr lang="en-GB" b="1" err="1"/>
              <a:t>ReLU</a:t>
            </a:r>
            <a:r>
              <a:rPr lang="en-GB" b="1"/>
              <a:t> activation, </a:t>
            </a:r>
            <a:r>
              <a:rPr lang="en-GB"/>
              <a:t>which would not lead to vanishing or exploding gradients</a:t>
            </a:r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49100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776624" y="334337"/>
            <a:ext cx="10515600" cy="1325563"/>
          </a:xfrm>
        </p:spPr>
        <p:txBody>
          <a:bodyPr/>
          <a:lstStyle/>
          <a:p>
            <a:r>
              <a:rPr lang="en-US" altLang="zh-CN" err="1"/>
              <a:t>ReLU</a:t>
            </a:r>
            <a:r>
              <a:rPr lang="en-US" altLang="zh-CN"/>
              <a:t> initialization</a:t>
            </a:r>
            <a:endParaRPr lang="zh-CN" baseline="-25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4FE2A548-26F1-460F-82AB-BC668D9611C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SG"/>
                  <a:t>Proposed to </a:t>
                </a:r>
                <a:r>
                  <a:rPr lang="en-GB"/>
                  <a:t>handle the issue that some very deep CNNs have difficulties to converge</a:t>
                </a:r>
              </a:p>
              <a:p>
                <a:r>
                  <a:rPr lang="en-GB"/>
                  <a:t>Weights in those CNN are initialized by random weights drawn from Gaussian distributions with fixed standard deviation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SG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SG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SG"/>
                  <a:t>: size of layer </a:t>
                </a:r>
                <a14:m>
                  <m:oMath xmlns:m="http://schemas.openxmlformats.org/officeDocument/2006/math">
                    <m:r>
                      <a:rPr lang="en-SG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𝑙</m:t>
                    </m:r>
                  </m:oMath>
                </a14:m>
                <a:endParaRPr lang="en-SG"/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4FE2A548-26F1-460F-82AB-BC668D9611C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0F75B47D-09D1-4254-9A1F-EA54EFB93959}"/>
                  </a:ext>
                </a:extLst>
              </p:cNvPr>
              <p:cNvSpPr/>
              <p:nvPr/>
            </p:nvSpPr>
            <p:spPr>
              <a:xfrm>
                <a:off x="2711624" y="4001294"/>
                <a:ext cx="3024336" cy="11835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063"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altLang="zh-CN" sz="2400" i="1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en-SG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~</m:t>
                      </m:r>
                      <m:r>
                        <a:rPr lang="en-SG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𝑁</m:t>
                      </m:r>
                      <m:r>
                        <a:rPr lang="en-SG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0,</m:t>
                      </m:r>
                      <m:rad>
                        <m:radPr>
                          <m:degHide m:val="on"/>
                          <m:ctrlPr>
                            <a:rPr lang="en-SG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SG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SG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  <m:r>
                        <a:rPr lang="en-SG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SG" altLang="zh-CN" sz="240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0F75B47D-09D1-4254-9A1F-EA54EFB9395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1624" y="4001294"/>
                <a:ext cx="3024336" cy="118352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F7081A12-8927-45A7-9F66-2EEE94D9ED22}"/>
                  </a:ext>
                </a:extLst>
              </p:cNvPr>
              <p:cNvSpPr/>
              <p:nvPr/>
            </p:nvSpPr>
            <p:spPr>
              <a:xfrm>
                <a:off x="6600056" y="3933057"/>
                <a:ext cx="3086742" cy="11835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457063"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altLang="zh-CN" sz="2400" i="1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en-SG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~</m:t>
                      </m:r>
                      <m:r>
                        <a:rPr lang="en-SG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𝑈</m:t>
                      </m:r>
                      <m:r>
                        <a:rPr lang="en-SG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−</m:t>
                      </m:r>
                      <m:rad>
                        <m:radPr>
                          <m:degHide m:val="on"/>
                          <m:ctrlPr>
                            <a:rPr lang="en-SG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SG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SG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  <m:r>
                        <a:rPr lang="en-SG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ad>
                        <m:radPr>
                          <m:degHide m:val="on"/>
                          <m:ctrlPr>
                            <a:rPr lang="en-SG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SG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SG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SG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SG" altLang="zh-C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  <m:r>
                        <a:rPr lang="en-SG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SG" altLang="zh-CN" sz="240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F7081A12-8927-45A7-9F66-2EEE94D9ED2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0056" y="3933057"/>
                <a:ext cx="3086742" cy="118352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4732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122" y="101889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 cont...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8464FCF7-4C8A-4E9C-8EBE-4B11980E91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1646" y="1428043"/>
            <a:ext cx="9551504" cy="4898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42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035" y="146063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 cont...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E9EC7C7F-216B-4DDC-9684-BA0E8F4D51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0053" y="1401055"/>
            <a:ext cx="9684024" cy="5182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5819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035" y="123976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 cont...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6ED59425-C0A5-416C-A4C5-0C58A4DB37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7610" y="1790720"/>
            <a:ext cx="5590207" cy="4794346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D85395D-3363-47AA-8C2C-1CD6329BBC58}"/>
              </a:ext>
            </a:extLst>
          </p:cNvPr>
          <p:cNvSpPr txBox="1"/>
          <p:nvPr/>
        </p:nvSpPr>
        <p:spPr>
          <a:xfrm>
            <a:off x="1600200" y="1257300"/>
            <a:ext cx="6553200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 b="1"/>
              <a:t>Does this move a in the right direction?</a:t>
            </a:r>
            <a:endParaRPr lang="en-US" sz="2400" b="1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388323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122" y="146063"/>
            <a:ext cx="11034763" cy="1325563"/>
          </a:xfrm>
        </p:spPr>
        <p:txBody>
          <a:bodyPr/>
          <a:lstStyle/>
          <a:p>
            <a:r>
              <a:rPr lang="en-US" err="1"/>
              <a:t>Perceptrons</a:t>
            </a:r>
            <a:r>
              <a:rPr lang="en-US"/>
              <a:t> cont...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E7D32D45-F483-475B-82A3-25AAA0EC36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6740" y="1784200"/>
            <a:ext cx="7199556" cy="491132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E3EFB06-2DF6-4775-944A-5FC381659F1B}"/>
              </a:ext>
            </a:extLst>
          </p:cNvPr>
          <p:cNvSpPr txBox="1"/>
          <p:nvPr/>
        </p:nvSpPr>
        <p:spPr>
          <a:xfrm>
            <a:off x="1600200" y="1257300"/>
            <a:ext cx="6553200" cy="46166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400" b="1"/>
              <a:t>Does this move a in the right direction?</a:t>
            </a:r>
            <a:endParaRPr lang="en-US" sz="2400" b="1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219727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Office PowerPoint</Application>
  <PresentationFormat>Widescreen</PresentationFormat>
  <Slides>55</Slides>
  <Notes>0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6" baseType="lpstr">
      <vt:lpstr>Office Theme</vt:lpstr>
      <vt:lpstr>Unit 2 Neural Networks</vt:lpstr>
      <vt:lpstr>Feed-forward Neural Network</vt:lpstr>
      <vt:lpstr>Neuron - perceptron</vt:lpstr>
      <vt:lpstr>Perceptrons</vt:lpstr>
      <vt:lpstr>Perceptrons cont...</vt:lpstr>
      <vt:lpstr>Perceptrons cont...</vt:lpstr>
      <vt:lpstr>Perceptrons cont...</vt:lpstr>
      <vt:lpstr>Perceptrons cont...</vt:lpstr>
      <vt:lpstr>Perceptrons cont...</vt:lpstr>
      <vt:lpstr>Perceptrons cont...</vt:lpstr>
      <vt:lpstr>Perceptrons cont...</vt:lpstr>
      <vt:lpstr>Perceptrons cont...</vt:lpstr>
      <vt:lpstr>Perceptrons cont...</vt:lpstr>
      <vt:lpstr>Perceptrons: training</vt:lpstr>
      <vt:lpstr>PowerPoint Presentation</vt:lpstr>
      <vt:lpstr>What perceptrons can’t do</vt:lpstr>
      <vt:lpstr>Hidden units</vt:lpstr>
      <vt:lpstr>N.N. Inference</vt:lpstr>
      <vt:lpstr>N.N. Inference</vt:lpstr>
      <vt:lpstr>XOR Problem</vt:lpstr>
      <vt:lpstr>Loss function</vt:lpstr>
      <vt:lpstr>Learning - single layered</vt:lpstr>
      <vt:lpstr>Difficulty in learning with multilayer</vt:lpstr>
      <vt:lpstr>Error Back-propagate</vt:lpstr>
      <vt:lpstr>Output layer weight learning – chain rule</vt:lpstr>
      <vt:lpstr>Output layer weight learning – delta rule</vt:lpstr>
      <vt:lpstr>Hidden layer weight learning</vt:lpstr>
      <vt:lpstr>Hidden layer weight learning</vt:lpstr>
      <vt:lpstr>BP algorithm (stochastic + sigmoid)</vt:lpstr>
      <vt:lpstr>Back-propagate - Example</vt:lpstr>
      <vt:lpstr>B.P. Example – the Network</vt:lpstr>
      <vt:lpstr>PowerPoint Presentation</vt:lpstr>
      <vt:lpstr>PowerPoint Presentation</vt:lpstr>
      <vt:lpstr>XOR with 2 nodes hidden layer</vt:lpstr>
      <vt:lpstr>Parameter initialization</vt:lpstr>
      <vt:lpstr>Feed forward – input(0,0)</vt:lpstr>
      <vt:lpstr>Back propagate – input(0,0)</vt:lpstr>
      <vt:lpstr>Back propagate – input(0,0)</vt:lpstr>
      <vt:lpstr>Activation Functions</vt:lpstr>
      <vt:lpstr>XOR with 2 nodes hidden layer - vectorization</vt:lpstr>
      <vt:lpstr>Parameter initialization</vt:lpstr>
      <vt:lpstr>Feed forward – Hidden layer output</vt:lpstr>
      <vt:lpstr>Feed forward – output layer output</vt:lpstr>
      <vt:lpstr>Sensitivity computing</vt:lpstr>
      <vt:lpstr>Parameters Update</vt:lpstr>
      <vt:lpstr>Weight Initialization</vt:lpstr>
      <vt:lpstr>All Zero Initialization(pitfall)</vt:lpstr>
      <vt:lpstr>Small random numbers</vt:lpstr>
      <vt:lpstr>Uniform distribution initialization</vt:lpstr>
      <vt:lpstr>Xavier initialization</vt:lpstr>
      <vt:lpstr>Xavier initialization</vt:lpstr>
      <vt:lpstr>Xavier initialization</vt:lpstr>
      <vt:lpstr>Xavier initialization</vt:lpstr>
      <vt:lpstr>Xavier initialization</vt:lpstr>
      <vt:lpstr>ReLU initialization</vt:lpstr>
    </vt:vector>
  </TitlesOfParts>
  <Company>DigiPen Institute of Technology Singapor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ctation Maximization Algorithm</dc:title>
  <dc:creator>Fang Liu</dc:creator>
  <cp:revision>11</cp:revision>
  <dcterms:created xsi:type="dcterms:W3CDTF">2018-07-11T01:53:33Z</dcterms:created>
  <dcterms:modified xsi:type="dcterms:W3CDTF">2020-09-17T07:45:09Z</dcterms:modified>
</cp:coreProperties>
</file>